
<file path=[Content_Types].xml><?xml version="1.0" encoding="utf-8"?>
<Types xmlns="http://schemas.openxmlformats.org/package/2006/content-types">
  <Default Extension="bin" ContentType="application/vnd.openxmlformats-officedocument.oleObject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16" r:id="rId1"/>
    <p:sldMasterId id="2147483842" r:id="rId2"/>
    <p:sldMasterId id="2147483856" r:id="rId3"/>
  </p:sldMasterIdLst>
  <p:notesMasterIdLst>
    <p:notesMasterId r:id="rId59"/>
  </p:notesMasterIdLst>
  <p:sldIdLst>
    <p:sldId id="743" r:id="rId4"/>
    <p:sldId id="282" r:id="rId5"/>
    <p:sldId id="271" r:id="rId6"/>
    <p:sldId id="352" r:id="rId7"/>
    <p:sldId id="354" r:id="rId8"/>
    <p:sldId id="275" r:id="rId9"/>
    <p:sldId id="296" r:id="rId10"/>
    <p:sldId id="297" r:id="rId11"/>
    <p:sldId id="367" r:id="rId12"/>
    <p:sldId id="749" r:id="rId13"/>
    <p:sldId id="750" r:id="rId14"/>
    <p:sldId id="751" r:id="rId15"/>
    <p:sldId id="299" r:id="rId16"/>
    <p:sldId id="366" r:id="rId17"/>
    <p:sldId id="258" r:id="rId18"/>
    <p:sldId id="300" r:id="rId19"/>
    <p:sldId id="368" r:id="rId20"/>
    <p:sldId id="744" r:id="rId21"/>
    <p:sldId id="745" r:id="rId22"/>
    <p:sldId id="746" r:id="rId23"/>
    <p:sldId id="747" r:id="rId24"/>
    <p:sldId id="748" r:id="rId25"/>
    <p:sldId id="369" r:id="rId26"/>
    <p:sldId id="742" r:id="rId27"/>
    <p:sldId id="370" r:id="rId28"/>
    <p:sldId id="732" r:id="rId29"/>
    <p:sldId id="733" r:id="rId30"/>
    <p:sldId id="421" r:id="rId31"/>
    <p:sldId id="736" r:id="rId32"/>
    <p:sldId id="735" r:id="rId33"/>
    <p:sldId id="737" r:id="rId34"/>
    <p:sldId id="738" r:id="rId35"/>
    <p:sldId id="739" r:id="rId36"/>
    <p:sldId id="356" r:id="rId37"/>
    <p:sldId id="277" r:id="rId38"/>
    <p:sldId id="347" r:id="rId39"/>
    <p:sldId id="286" r:id="rId40"/>
    <p:sldId id="740" r:id="rId41"/>
    <p:sldId id="358" r:id="rId42"/>
    <p:sldId id="468" r:id="rId43"/>
    <p:sldId id="326" r:id="rId44"/>
    <p:sldId id="372" r:id="rId45"/>
    <p:sldId id="303" r:id="rId46"/>
    <p:sldId id="328" r:id="rId47"/>
    <p:sldId id="371" r:id="rId48"/>
    <p:sldId id="355" r:id="rId49"/>
    <p:sldId id="373" r:id="rId50"/>
    <p:sldId id="374" r:id="rId51"/>
    <p:sldId id="375" r:id="rId52"/>
    <p:sldId id="376" r:id="rId53"/>
    <p:sldId id="377" r:id="rId54"/>
    <p:sldId id="378" r:id="rId55"/>
    <p:sldId id="379" r:id="rId56"/>
    <p:sldId id="741" r:id="rId57"/>
    <p:sldId id="323" r:id="rId5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  <a:srgbClr val="FF3399"/>
    <a:srgbClr val="07B2C9"/>
    <a:srgbClr val="80544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01CDFDD1-F745-418B-A908-F72DBC28161E}" v="2" dt="2023-05-11T22:18:42.141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56" autoAdjust="0"/>
    <p:restoredTop sz="87199" autoAdjust="0"/>
  </p:normalViewPr>
  <p:slideViewPr>
    <p:cSldViewPr>
      <p:cViewPr varScale="1">
        <p:scale>
          <a:sx n="55" d="100"/>
          <a:sy n="55" d="100"/>
        </p:scale>
        <p:origin x="1588" y="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5" Type="http://schemas.openxmlformats.org/officeDocument/2006/relationships/slide" Target="slides/slide2.xml"/><Relationship Id="rId61" Type="http://schemas.openxmlformats.org/officeDocument/2006/relationships/viewProps" Target="viewProps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microsoft.com/office/2015/10/relationships/revisionInfo" Target="revisionInfo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886597-BFA4-4CC6-B537-9AEB45720D1A}" type="datetimeFigureOut">
              <a:rPr lang="en-GB" smtClean="0"/>
              <a:t>12/05/2023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3A88F65-4010-4CA3-8A0D-519390CD4C9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750682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>
            <a:extLst>
              <a:ext uri="{FF2B5EF4-FFF2-40B4-BE49-F238E27FC236}">
                <a16:creationId xmlns:a16="http://schemas.microsoft.com/office/drawing/2014/main" id="{98184E36-79DB-4BB7-913A-32361A82B6E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1F9178-EA34-4BE1-9DCB-822079FE85D7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+mn-ea"/>
              <a:cs typeface="+mn-cs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DCDFBA85-4EBE-42CB-8E9F-B4522EC1C9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39F161E1-CC6D-408F-92A3-49F1F2FC06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>
            <a:extLst>
              <a:ext uri="{FF2B5EF4-FFF2-40B4-BE49-F238E27FC236}">
                <a16:creationId xmlns:a16="http://schemas.microsoft.com/office/drawing/2014/main" id="{A48CFBEF-61E7-4D48-99F7-45C00C281E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01C6D6E-4ACD-4C72-B058-067931DED842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+mn-ea"/>
              <a:cs typeface="+mn-cs"/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7FC549E1-1698-4E6E-AAF3-EA58B88A4B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AEF7DDF0-051C-48FF-BEAD-7117FF2DDC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109382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>
            <a:extLst>
              <a:ext uri="{FF2B5EF4-FFF2-40B4-BE49-F238E27FC236}">
                <a16:creationId xmlns:a16="http://schemas.microsoft.com/office/drawing/2014/main" id="{A48CFBEF-61E7-4D48-99F7-45C00C281E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01C6D6E-4ACD-4C72-B058-067931DED842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+mn-ea"/>
              <a:cs typeface="+mn-cs"/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7FC549E1-1698-4E6E-AAF3-EA58B88A4B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AEF7DDF0-051C-48FF-BEAD-7117FF2DDC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>
            <a:extLst>
              <a:ext uri="{FF2B5EF4-FFF2-40B4-BE49-F238E27FC236}">
                <a16:creationId xmlns:a16="http://schemas.microsoft.com/office/drawing/2014/main" id="{02C3F40F-D785-4EB2-8539-781CD5585CF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7034FC9-B50C-4B27-A767-979FFCF5EC36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+mn-ea"/>
              <a:cs typeface="+mn-cs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88528F89-EED9-405F-8AF1-DA359D19FF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77C5ED0B-0734-416E-A061-1DEA35CEE2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64502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>
            <a:extLst>
              <a:ext uri="{FF2B5EF4-FFF2-40B4-BE49-F238E27FC236}">
                <a16:creationId xmlns:a16="http://schemas.microsoft.com/office/drawing/2014/main" id="{98184E36-79DB-4BB7-913A-32361A82B6E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1F9178-EA34-4BE1-9DCB-822079FE85D7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+mn-ea"/>
              <a:cs typeface="+mn-cs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DCDFBA85-4EBE-42CB-8E9F-B4522EC1C9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39F161E1-CC6D-408F-92A3-49F1F2FC06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95336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>
            <a:extLst>
              <a:ext uri="{FF2B5EF4-FFF2-40B4-BE49-F238E27FC236}">
                <a16:creationId xmlns:a16="http://schemas.microsoft.com/office/drawing/2014/main" id="{C069FA93-ED6E-47F4-9283-DDA1AF459C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18A8CDE-2FFC-4E64-92CF-301129A21F5F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+mn-ea"/>
              <a:cs typeface="+mn-cs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196C1DE0-A09A-4D7E-A9F7-8401EE63F1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0F65F733-9295-453D-9F1C-A595E8377D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>
            <a:extLst>
              <a:ext uri="{FF2B5EF4-FFF2-40B4-BE49-F238E27FC236}">
                <a16:creationId xmlns:a16="http://schemas.microsoft.com/office/drawing/2014/main" id="{9B008141-20E0-4125-98FD-3E1D2FBB462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44827A2-C9B7-45E6-8C3F-1E88655F7F33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+mn-ea"/>
              <a:cs typeface="+mn-cs"/>
            </a:endParaRPr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FDBE6061-1ECE-490B-B850-2814D5591C4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78C96652-2C58-4F48-8BCC-99D71BF050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>
            <a:extLst>
              <a:ext uri="{FF2B5EF4-FFF2-40B4-BE49-F238E27FC236}">
                <a16:creationId xmlns:a16="http://schemas.microsoft.com/office/drawing/2014/main" id="{91507DCF-C13B-4BD4-A6C4-FFE315D336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F01CC23-99EF-48BD-9394-BCCAEA7F3C8C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+mn-ea"/>
              <a:cs typeface="+mn-cs"/>
            </a:endParaRPr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4F12AB58-E9C0-46C3-929C-DF68681B0A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F60DF9FC-5691-49F4-B7D9-17A4B579F0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>
            <a:extLst>
              <a:ext uri="{FF2B5EF4-FFF2-40B4-BE49-F238E27FC236}">
                <a16:creationId xmlns:a16="http://schemas.microsoft.com/office/drawing/2014/main" id="{91507DCF-C13B-4BD4-A6C4-FFE315D336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F01CC23-99EF-48BD-9394-BCCAEA7F3C8C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+mn-ea"/>
              <a:cs typeface="+mn-cs"/>
            </a:endParaRPr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4F12AB58-E9C0-46C3-929C-DF68681B0A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F60DF9FC-5691-49F4-B7D9-17A4B579F0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75938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>
            <a:extLst>
              <a:ext uri="{FF2B5EF4-FFF2-40B4-BE49-F238E27FC236}">
                <a16:creationId xmlns:a16="http://schemas.microsoft.com/office/drawing/2014/main" id="{DCD440B3-0433-4AF6-9CDC-5D35C2AFFF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7F655A1-6E5E-498D-B8C3-CB330BA3750D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+mn-ea"/>
              <a:cs typeface="+mn-cs"/>
            </a:endParaRPr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70C1BC87-4490-49C7-8EB2-1BDEDC7EED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63E4C433-A413-4C00-9516-E45DA8AF32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>
            <a:extLst>
              <a:ext uri="{FF2B5EF4-FFF2-40B4-BE49-F238E27FC236}">
                <a16:creationId xmlns:a16="http://schemas.microsoft.com/office/drawing/2014/main" id="{DCD440B3-0433-4AF6-9CDC-5D35C2AFFF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7F655A1-6E5E-498D-B8C3-CB330BA3750D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+mn-ea"/>
              <a:cs typeface="+mn-cs"/>
            </a:endParaRPr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70C1BC87-4490-49C7-8EB2-1BDEDC7EED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63E4C433-A413-4C00-9516-E45DA8AF32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455278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>
            <a:extLst>
              <a:ext uri="{FF2B5EF4-FFF2-40B4-BE49-F238E27FC236}">
                <a16:creationId xmlns:a16="http://schemas.microsoft.com/office/drawing/2014/main" id="{621498BB-3166-4F0C-9963-F8DDDE0D1C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1C88986-94BF-4250-BE4E-F150A9700C0C}" type="slidenum">
              <a:rPr lang="el-GR" altLang="en-US"/>
              <a:pPr eaLnBrk="1" hangingPunct="1"/>
              <a:t>35</a:t>
            </a:fld>
            <a:endParaRPr lang="el-GR" altLang="en-US"/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3B81F1F9-FE13-49BD-A565-6BEF7D7A63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D8B12ECC-CF49-478D-90F9-1A8DEB8871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3500297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6210300" cy="1470025"/>
          </a:xfr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 algn="r">
              <a:defRPr sz="4800" b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lvl="0"/>
            <a:r>
              <a:rPr lang="en-GB" altLang="en-US" noProof="0"/>
              <a:t>Click to edit Master title style</a:t>
            </a:r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5546725" cy="1752600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 sz="2800"/>
            </a:lvl1pPr>
          </a:lstStyle>
          <a:p>
            <a:pPr lvl="0"/>
            <a:r>
              <a:rPr lang="en-GB" altLang="en-US" noProof="0"/>
              <a:t>Click to edit Master subtitle style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C943BAD7-AB30-421B-BEA9-975FF533DFD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0">
                <a:effectLst/>
                <a:latin typeface="+mn-lt"/>
              </a:defRPr>
            </a:lvl1pPr>
          </a:lstStyle>
          <a:p>
            <a:pPr>
              <a:defRPr/>
            </a:pPr>
            <a:r>
              <a:rPr lang="en-GB" altLang="en-US"/>
              <a:t>© 2005 Bob Reeves, Dave Fogg/Hodder Murray</a:t>
            </a:r>
            <a:endParaRPr lang="en-GB" altLang="en-US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1763942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24944927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60350"/>
            <a:ext cx="2286000" cy="583565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260350"/>
            <a:ext cx="6705600" cy="583565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56337067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60350"/>
            <a:ext cx="9144000" cy="80327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28775"/>
            <a:ext cx="3810000" cy="44672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628775"/>
            <a:ext cx="3810000" cy="215741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0" y="3938588"/>
            <a:ext cx="3810000" cy="215741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114466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60350"/>
            <a:ext cx="9144000" cy="80327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28775"/>
            <a:ext cx="3810000" cy="44672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628775"/>
            <a:ext cx="3810000" cy="44672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0513432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7" descr="3x3_PLTW_Logo_R">
            <a:extLst>
              <a:ext uri="{FF2B5EF4-FFF2-40B4-BE49-F238E27FC236}">
                <a16:creationId xmlns:a16="http://schemas.microsoft.com/office/drawing/2014/main" id="{58B0F1DE-22F6-4248-B48B-40472B08D2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0"/>
            <a:ext cx="30480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AD48F04D-6C21-4C60-978D-9972867FCE85}"/>
              </a:ext>
            </a:extLst>
          </p:cNvPr>
          <p:cNvSpPr txBox="1"/>
          <p:nvPr/>
        </p:nvSpPr>
        <p:spPr>
          <a:xfrm flipH="1">
            <a:off x="2514600" y="4876800"/>
            <a:ext cx="4191000" cy="584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dirty="0">
                <a:latin typeface="+mn-lt"/>
                <a:cs typeface="Arial" charset="0"/>
              </a:rPr>
              <a:t>Digital Electronics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1210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21210FF-3D7B-4ACB-8D42-69E8C6F117E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0ED7ECB-F03A-4CFF-B53C-6E16DEFD1A8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662F1A7-C80F-4279-ABBC-61DCAD819C9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DF2510-934E-46BA-BBD9-49581E5FEBA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692482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>
            <a:extLst>
              <a:ext uri="{FF2B5EF4-FFF2-40B4-BE49-F238E27FC236}">
                <a16:creationId xmlns:a16="http://schemas.microsoft.com/office/drawing/2014/main" id="{DFC53C35-C1B3-4923-BF7A-49FF0A07665A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0" y="1181100"/>
            <a:ext cx="8047038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2EF0CD5-C0E7-443D-9433-7D876F40409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568676A-F7D3-448F-A6B1-30E3A725793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04F376A-CE1D-4DEF-B956-05451C14C98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29A46D-342E-4A46-9B80-3D4DA112853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579741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D073361-F095-41DE-B8B0-CB8F2783392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CDB2D54-746F-4FDF-B2AA-37B68F40490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D19A7F6-8013-4443-A364-23B0E09FEC3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A5D0C7-6DBE-4782-87AF-FB6A6C7096A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6858304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7">
            <a:extLst>
              <a:ext uri="{FF2B5EF4-FFF2-40B4-BE49-F238E27FC236}">
                <a16:creationId xmlns:a16="http://schemas.microsoft.com/office/drawing/2014/main" id="{FCD6B325-AE4A-44DD-9FF2-A72746DD9E01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0" y="1181100"/>
            <a:ext cx="8047038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12F8A130-2A50-4ADD-93EB-8A7DF22B01B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AFC55A76-FC90-4924-94F1-601F67782EB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2F1CFA5D-3A87-478E-9732-73C67A8C16F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D32043F-545A-44E5-AA49-CAF5942F410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414570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7">
            <a:extLst>
              <a:ext uri="{FF2B5EF4-FFF2-40B4-BE49-F238E27FC236}">
                <a16:creationId xmlns:a16="http://schemas.microsoft.com/office/drawing/2014/main" id="{B936FDDF-6EEF-4686-9978-54D3C1AC7FB8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0" y="1181100"/>
            <a:ext cx="8047038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BEDD19E-B782-4885-9692-3D7AF8E9737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E1B5ADA5-96C6-4E74-A008-8E586DB88C3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A21B185A-54C2-4AFE-8013-C8B20649BDE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6E21E3-5148-4DEB-8436-61A092E73B0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7952229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7">
            <a:extLst>
              <a:ext uri="{FF2B5EF4-FFF2-40B4-BE49-F238E27FC236}">
                <a16:creationId xmlns:a16="http://schemas.microsoft.com/office/drawing/2014/main" id="{888A2B4E-0E4D-47EF-AAEA-158475DB56B2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0" y="1181100"/>
            <a:ext cx="8047038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4B721EE-2948-40E7-9F2C-C772EEB9CD2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194DB55-4E7A-4AB2-8EDC-6CD93268A04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C9EC27F-8F8E-4FD4-81E4-46104BD4099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DFA135-46F1-44D0-8A58-73E0EC2DF6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57834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5138318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8A9E6BEB-E1DD-47C1-8A31-82E75FB8E69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D18214E4-A43E-4B3E-BB7D-8A18A96523F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CEAC69C1-AC2F-44DB-8229-D86DFB15621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4F8763-7D23-4E69-95F6-354585E694C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6514002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A1C52CD-EF40-48FA-9541-C20757C5753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F5AB96F-8BC8-4532-8E7B-305812E89F3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80285FE-FA55-40CE-A1DE-3925F0637AC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BCFD85-E8D6-4793-8894-FEA9E93144A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854735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4BFC3FC-DDA7-423F-A7F4-2F4E27FD72F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9737986-7315-4B20-A26E-0D17A17A791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EE394C2-F449-4022-BD7F-D3E52E9AC1B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6FC5050-9B94-4C8F-9102-1B06AF03E6F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190572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>
            <a:extLst>
              <a:ext uri="{FF2B5EF4-FFF2-40B4-BE49-F238E27FC236}">
                <a16:creationId xmlns:a16="http://schemas.microsoft.com/office/drawing/2014/main" id="{62D70F7E-FE67-49D0-BAB5-7213FB2F14CB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0" y="1181100"/>
            <a:ext cx="8047038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E4EF4D3-AEF4-4434-94AD-FBCAC15D552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62DE0C9-BF87-46FF-8482-8CB1D51AB26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58F9698-BC4D-4744-8760-DC7DDC9A3C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D23D063-9C7E-4451-893A-CC647007057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528456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53A631A-E85E-408E-B6FA-6F3003FADE1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CA6ADF0-4C4F-425E-822B-B4AD984079A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F7CAE8A-6E50-4D49-9900-A4CC9771AA3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D69F57-25F6-4C44-9F65-9ABB77BCB0F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789416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D24C869-79B1-41AC-A120-C06A15BAF50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41D31A5C-A622-4F07-BE14-BEA8DE3D3ED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BBD26A1-1F00-4F73-A3AD-29BDDAFFBB5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0EB50E1-2FE2-49E6-9417-A6EC57E240A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102479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384EB7A9-D612-41CD-BF5A-D0D30DF2EC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4DFB815B-6852-4307-81E3-0CD6F2F2A74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2A5165BB-8F67-429D-BE9F-A087DC4BEB3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325C439-4A7D-4A8E-A915-A19C99678C3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405428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7FBF0771-CB36-402D-8500-C007DBB0D48A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71600" y="44196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08EC48AE-2294-400E-A3D5-6F1EF5E78FB6}"/>
              </a:ext>
            </a:extLst>
          </p:cNvPr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590800"/>
            <a:ext cx="7772400" cy="1470025"/>
          </a:xfrm>
        </p:spPr>
        <p:txBody>
          <a:bodyPr/>
          <a:lstStyle>
            <a:lvl1pPr>
              <a:defRPr sz="48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37151074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35A38F-1FAA-4C42-8692-FA8A809D7D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9FF1D1-DDBE-4BDE-8D6B-5909ED7210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EE6BE6D-8987-444D-9BF0-D1DDF3A5CA9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758C5A-8A20-485A-B9F1-A3E80A5D29E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895408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150575-0799-49A7-9FAD-D4E4DB08F9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38BDA68-DF84-4D3B-B2D0-38FF971431F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0297F8A-E017-4EEB-86C4-3DD4360AFA9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AEF54E-1AFA-4947-9DE0-ED9129BA48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64352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85539491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0DF960-57E3-4662-9740-CDAC160EDD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FC5582-21EE-4DF5-84B6-87ABA1C4D32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676400"/>
            <a:ext cx="4038600" cy="45720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60556F6-FF4F-4DE4-A31F-30E51E561C4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676400"/>
            <a:ext cx="4038600" cy="45720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9B86F5A-F172-4BA1-92FA-25D3FFEA3CE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15015B-8DD9-4CB6-903A-5C59B8109E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099160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64DA0B-DBD7-4088-A89E-E82CE7EBE6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3EFC18B-A72C-42E9-B423-AE853A3DFB8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91B0541-8B01-488D-B2DA-C6AF9844331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C658316-F905-4BF0-A943-47AF4E299E8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B3B97C9-4728-41A1-B327-9015891346E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3BB7B940-BE76-4DCA-BEC3-EE0F0DC421A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972279-68C3-47EA-BBE9-3382EE1E3E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645797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709D35-E6EC-4968-9E31-7BAA5B4D93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3138BA61-CF3D-48DD-B1B8-529EA64B443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BA23DE-3386-4246-B146-99EB4926641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663409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C1201C6E-1D1A-46C0-891C-2E16AD078F0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999189-01DA-4A67-A7A4-4CFAF69194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255753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247B60-4C2B-42B3-B5CD-3B996B5A6E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46887D-F50F-49ED-AF1D-1831098439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F1C182C-C38C-404C-9B34-083790F9EC5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FCCC03D-1B89-4FE5-8ECE-E771966BE56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0A6E7C-1734-44A1-AE3F-0410A1A924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8278319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5009C1-4B45-43BA-9550-C7AAA5663E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B450C366-8183-483F-A21F-DF7E8BA5E62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8F0BF7C-C661-425A-A382-BB02A1BDB85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10F941F-7BE2-45CB-8356-DBC61D84736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AD3B08-DB43-44A7-8B64-FD620B1372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6313328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622495-C3AA-4ED5-A134-210D101D0A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3E88354-EF95-41F2-9DBA-8E7151AB345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B0642D4-5990-48AA-8B3E-0845C0BAF34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A8966D-99C6-4E3D-A52A-E80913BEAC0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2710937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17A1150-D48C-41CF-BA7A-90ECF611C8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743700" y="152400"/>
            <a:ext cx="20955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0B1CB71-CB8D-4B95-AA88-36C4F0918FC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134100" cy="609600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780AF91-39B9-4030-B562-279C061B93B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820570-105A-4511-8FCF-E5A71DE277A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6036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28775"/>
            <a:ext cx="3810000" cy="44672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628775"/>
            <a:ext cx="3810000" cy="44672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49195584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15935824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90713111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72849806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86995259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7408248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9B4F0D91-8EDC-4516-8B3A-7CF04C3724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260350"/>
            <a:ext cx="9144000" cy="803275"/>
          </a:xfrm>
          <a:prstGeom prst="rect">
            <a:avLst/>
          </a:prstGeom>
          <a:solidFill>
            <a:schemeClr val="tx2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1AB8CA0E-BBE3-4958-AFBB-ED703F017D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28775"/>
            <a:ext cx="7772400" cy="446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361760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  <p:sldLayoutId id="2147483828" r:id="rId12"/>
    <p:sldLayoutId id="2147483829" r:id="rId13"/>
  </p:sldLayoutIdLst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uiExpand="1" build="p">
        <p:tmplLst>
          <p:tmpl lvl="1">
            <p:tnLst>
              <p:par>
                <p:cTn presetID="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45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945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945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45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945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945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45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945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945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45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945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945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45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945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945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 kern="1200">
          <a:solidFill>
            <a:schemeClr val="bg1"/>
          </a:solidFill>
          <a:effectLst>
            <a:outerShdw blurRad="38100" dist="38100" dir="2700000" algn="tl">
              <a:srgbClr val="80808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effectLst>
            <a:outerShdw blurRad="38100" dist="38100" dir="2700000" algn="tl">
              <a:srgbClr val="808080"/>
            </a:outerShdw>
          </a:effectLst>
          <a:latin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effectLst>
            <a:outerShdw blurRad="38100" dist="38100" dir="2700000" algn="tl">
              <a:srgbClr val="808080"/>
            </a:outerShdw>
          </a:effectLst>
          <a:latin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effectLst>
            <a:outerShdw blurRad="38100" dist="38100" dir="2700000" algn="tl">
              <a:srgbClr val="808080"/>
            </a:outerShdw>
          </a:effectLst>
          <a:latin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effectLst>
            <a:outerShdw blurRad="38100" dist="38100" dir="2700000" algn="tl">
              <a:srgbClr val="808080"/>
            </a:outerShdw>
          </a:effectLst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bg1"/>
          </a:solidFill>
          <a:effectLst>
            <a:outerShdw blurRad="38100" dist="38100" dir="2700000" algn="tl">
              <a:srgbClr val="808080"/>
            </a:outerShdw>
          </a:effectLst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bg1"/>
          </a:solidFill>
          <a:effectLst>
            <a:outerShdw blurRad="38100" dist="38100" dir="2700000" algn="tl">
              <a:srgbClr val="808080"/>
            </a:outerShdw>
          </a:effectLst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bg1"/>
          </a:solidFill>
          <a:effectLst>
            <a:outerShdw blurRad="38100" dist="38100" dir="2700000" algn="tl">
              <a:srgbClr val="808080"/>
            </a:outerShdw>
          </a:effectLst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bg1"/>
          </a:solidFill>
          <a:effectLst>
            <a:outerShdw blurRad="38100" dist="38100" dir="2700000" algn="tl">
              <a:srgbClr val="808080"/>
            </a:outerShdw>
          </a:effectLst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BFD247D0-E7DC-40A9-88AA-46EEC79316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8C9981C4-4A0C-4AE6-BCE4-2C04F714A3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9220" name="Rectangle 4">
            <a:extLst>
              <a:ext uri="{FF2B5EF4-FFF2-40B4-BE49-F238E27FC236}">
                <a16:creationId xmlns:a16="http://schemas.microsoft.com/office/drawing/2014/main" id="{D8ABB19E-8CA7-42E4-82F7-7A800AC642A6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1" name="Rectangle 5">
            <a:extLst>
              <a:ext uri="{FF2B5EF4-FFF2-40B4-BE49-F238E27FC236}">
                <a16:creationId xmlns:a16="http://schemas.microsoft.com/office/drawing/2014/main" id="{1A863E11-637E-4026-9740-DA69DF048D3F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2" name="Rectangle 6">
            <a:extLst>
              <a:ext uri="{FF2B5EF4-FFF2-40B4-BE49-F238E27FC236}">
                <a16:creationId xmlns:a16="http://schemas.microsoft.com/office/drawing/2014/main" id="{F1081ADE-79AE-4C0F-96FD-596055595E5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82C290F5-90FB-466B-8BAB-D0BE0724C42B}" type="slidenum">
              <a:rPr lang="en-US" altLang="en-US"/>
              <a:pPr/>
              <a:t>‹#›</a:t>
            </a:fld>
            <a:endParaRPr lang="en-US" altLang="en-US"/>
          </a:p>
        </p:txBody>
      </p:sp>
      <p:pic>
        <p:nvPicPr>
          <p:cNvPr id="2055" name="Picture 7">
            <a:extLst>
              <a:ext uri="{FF2B5EF4-FFF2-40B4-BE49-F238E27FC236}">
                <a16:creationId xmlns:a16="http://schemas.microsoft.com/office/drawing/2014/main" id="{25E26B62-E4D2-49DD-B13D-204C4E0E06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 cstate="print">
            <a:clrChange>
              <a:clrFrom>
                <a:srgbClr val="E6E6E6"/>
              </a:clrFrom>
              <a:clrTo>
                <a:srgbClr val="E6E6E6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338" y="6218238"/>
            <a:ext cx="474662" cy="48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647033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3" r:id="rId1"/>
    <p:sldLayoutId id="2147483844" r:id="rId2"/>
    <p:sldLayoutId id="2147483845" r:id="rId3"/>
    <p:sldLayoutId id="2147483846" r:id="rId4"/>
    <p:sldLayoutId id="2147483847" r:id="rId5"/>
    <p:sldLayoutId id="2147483848" r:id="rId6"/>
    <p:sldLayoutId id="2147483849" r:id="rId7"/>
    <p:sldLayoutId id="2147483850" r:id="rId8"/>
    <p:sldLayoutId id="2147483851" r:id="rId9"/>
    <p:sldLayoutId id="2147483852" r:id="rId10"/>
    <p:sldLayoutId id="2147483853" r:id="rId11"/>
    <p:sldLayoutId id="2147483854" r:id="rId12"/>
    <p:sldLayoutId id="2147483855" r:id="rId1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265EBD4F-A373-4E01-8C7A-DE611E9441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371600" y="152400"/>
            <a:ext cx="7467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9E11C845-D1EE-4CDF-97A5-004C30550F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76400"/>
            <a:ext cx="8229600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31748" name="Rectangle 4">
            <a:extLst>
              <a:ext uri="{FF2B5EF4-FFF2-40B4-BE49-F238E27FC236}">
                <a16:creationId xmlns:a16="http://schemas.microsoft.com/office/drawing/2014/main" id="{451622FE-F229-4CDE-9417-966B7514169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09600" y="6324600"/>
            <a:ext cx="2133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fld id="{DB6D3070-D3CB-4DC9-B58C-F84254F940D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555855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7" r:id="rId1"/>
    <p:sldLayoutId id="2147483858" r:id="rId2"/>
    <p:sldLayoutId id="2147483859" r:id="rId3"/>
    <p:sldLayoutId id="2147483860" r:id="rId4"/>
    <p:sldLayoutId id="2147483861" r:id="rId5"/>
    <p:sldLayoutId id="2147483862" r:id="rId6"/>
    <p:sldLayoutId id="2147483863" r:id="rId7"/>
    <p:sldLayoutId id="2147483864" r:id="rId8"/>
    <p:sldLayoutId id="2147483865" r:id="rId9"/>
    <p:sldLayoutId id="2147483866" r:id="rId10"/>
    <p:sldLayoutId id="2147483867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panose="020B0604020202020204" pitchFamily="34" charset="0"/>
        </a:defRPr>
      </a:lvl9pPr>
    </p:titleStyle>
    <p:bodyStyle>
      <a:lvl1pPr marL="4763" indent="-4763" algn="l" rtl="0" eaLnBrk="0" fontAlgn="base" hangingPunct="0">
        <a:spcBef>
          <a:spcPct val="50000"/>
        </a:spcBef>
        <a:spcAft>
          <a:spcPct val="0"/>
        </a:spcAft>
        <a:buClr>
          <a:schemeClr val="tx1"/>
        </a:buClr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10000"/>
        </a:spcBef>
        <a:spcAft>
          <a:spcPct val="5000"/>
        </a:spcAft>
        <a:buClr>
          <a:schemeClr val="tx1"/>
        </a:buClr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gi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gi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gi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30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0.pn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0.pn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0.pn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0.pn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40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576" y="0"/>
            <a:ext cx="6896744" cy="1397713"/>
          </a:xfrm>
        </p:spPr>
        <p:txBody>
          <a:bodyPr>
            <a:noAutofit/>
          </a:bodyPr>
          <a:lstStyle/>
          <a:p>
            <a:pPr algn="l"/>
            <a:br>
              <a:rPr lang="en-GB" sz="3200" dirty="0">
                <a:solidFill>
                  <a:schemeClr val="tx1"/>
                </a:solidFill>
              </a:rPr>
            </a:br>
            <a:br>
              <a:rPr lang="en-GB" sz="3200" dirty="0">
                <a:solidFill>
                  <a:schemeClr val="tx1"/>
                </a:solidFill>
              </a:rPr>
            </a:br>
            <a:r>
              <a:rPr lang="en-GB" sz="4000" dirty="0">
                <a:solidFill>
                  <a:schemeClr val="tx1"/>
                </a:solidFill>
              </a:rPr>
              <a:t>Digital Logic &amp; Digital Systems</a:t>
            </a:r>
            <a:br>
              <a:rPr lang="en-GB" sz="3200" dirty="0">
                <a:solidFill>
                  <a:schemeClr val="tx1"/>
                </a:solidFill>
              </a:rPr>
            </a:br>
            <a:br>
              <a:rPr lang="en-GB" sz="3200" dirty="0">
                <a:solidFill>
                  <a:schemeClr val="tx1"/>
                </a:solidFill>
              </a:rPr>
            </a:br>
            <a:r>
              <a:rPr lang="en-GB" sz="3200" dirty="0">
                <a:solidFill>
                  <a:schemeClr val="tx1"/>
                </a:solidFill>
              </a:rPr>
              <a:t>Part B </a:t>
            </a:r>
            <a:br>
              <a:rPr lang="en-GB" sz="3200" dirty="0">
                <a:solidFill>
                  <a:schemeClr val="tx1"/>
                </a:solidFill>
              </a:rPr>
            </a:br>
            <a:br>
              <a:rPr lang="en-GB" sz="3200" dirty="0">
                <a:solidFill>
                  <a:schemeClr val="tx1"/>
                </a:solidFill>
              </a:rPr>
            </a:br>
            <a:r>
              <a:rPr lang="en-GB" sz="1400" dirty="0">
                <a:solidFill>
                  <a:schemeClr val="tx1"/>
                </a:solidFill>
              </a:rPr>
              <a:t>Functional Units from Logic Gates</a:t>
            </a:r>
            <a:br>
              <a:rPr lang="en-GB" sz="1400" dirty="0">
                <a:solidFill>
                  <a:schemeClr val="tx1"/>
                </a:solidFill>
              </a:rPr>
            </a:br>
            <a:r>
              <a:rPr lang="en-GB" sz="1400" dirty="0">
                <a:solidFill>
                  <a:schemeClr val="tx1"/>
                </a:solidFill>
              </a:rPr>
              <a:t>&amp;</a:t>
            </a:r>
            <a:br>
              <a:rPr lang="en-GB" sz="1400" dirty="0">
                <a:solidFill>
                  <a:schemeClr val="tx1"/>
                </a:solidFill>
              </a:rPr>
            </a:br>
            <a:r>
              <a:rPr lang="en-GB" sz="1400" dirty="0">
                <a:solidFill>
                  <a:schemeClr val="tx1"/>
                </a:solidFill>
              </a:rPr>
              <a:t>Sequential Logic, Counters and Shift Register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52894" y="4653136"/>
            <a:ext cx="7772400" cy="1343720"/>
          </a:xfrm>
        </p:spPr>
        <p:txBody>
          <a:bodyPr>
            <a:normAutofit/>
          </a:bodyPr>
          <a:lstStyle/>
          <a:p>
            <a:pPr algn="l"/>
            <a:r>
              <a:rPr lang="en-GB" dirty="0"/>
              <a:t>4004CEM</a:t>
            </a:r>
          </a:p>
          <a:p>
            <a:pPr algn="l"/>
            <a:r>
              <a:rPr lang="en-GB" dirty="0"/>
              <a:t>Computer Architecture &amp; Networks</a:t>
            </a:r>
          </a:p>
          <a:p>
            <a:pPr algn="l"/>
            <a:endParaRPr lang="en-GB" dirty="0"/>
          </a:p>
          <a:p>
            <a:pPr algn="l"/>
            <a:endParaRPr lang="en-GB" dirty="0"/>
          </a:p>
          <a:p>
            <a:pPr algn="l"/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07345149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262D70D-0107-7BB1-C18A-1F8FE22ECD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A4667C-A711-C4AC-68CA-B68B4E5DE07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76DF3E3-3B8B-C088-7194-A70DFD6DF0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9825" y="2330393"/>
            <a:ext cx="4864350" cy="2197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8671381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65F7B0-88CD-F4BD-6E98-AE9A079D7E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92B2C7-D83E-A358-CCD6-E9BADE18D7B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5B7F853-C17E-904F-2826-92893D01E5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207599"/>
            <a:ext cx="9144000" cy="24428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3523953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61E229-AAE6-8DFA-31E0-1AE18E1C6F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1725BC3-D08D-4632-EE98-34400FBD094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132C232-A4DC-482F-BAC5-2B741E5D04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1582" y="1425472"/>
            <a:ext cx="6540836" cy="4007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8547877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2">
            <a:extLst>
              <a:ext uri="{FF2B5EF4-FFF2-40B4-BE49-F238E27FC236}">
                <a16:creationId xmlns:a16="http://schemas.microsoft.com/office/drawing/2014/main" id="{FA06B1A7-9E13-4E24-9272-0050B4586F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16632"/>
            <a:ext cx="9144000" cy="803275"/>
          </a:xfrm>
        </p:spPr>
        <p:txBody>
          <a:bodyPr/>
          <a:lstStyle/>
          <a:p>
            <a:pPr eaLnBrk="1" hangingPunct="1"/>
            <a:r>
              <a:rPr lang="en-US" altLang="en-US" dirty="0"/>
              <a:t>Full Adder</a:t>
            </a:r>
          </a:p>
        </p:txBody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B7F0D721-7CF5-4A68-8F0F-04F104DCCE3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484785"/>
            <a:ext cx="8229600" cy="504056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dirty="0"/>
              <a:t>A circuit that takes the carry-in value into account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6D45FFA-B4AD-4326-A2C9-11EA5D0AF51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9349" y="1765306"/>
            <a:ext cx="4241123" cy="4351362"/>
          </a:xfrm>
          <a:prstGeom prst="rect">
            <a:avLst/>
          </a:prstGeom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3FF26A5F-8A83-9314-C017-F17E206A805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43609" y="2484625"/>
            <a:ext cx="3960440" cy="2616334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2">
            <a:extLst>
              <a:ext uri="{FF2B5EF4-FFF2-40B4-BE49-F238E27FC236}">
                <a16:creationId xmlns:a16="http://schemas.microsoft.com/office/drawing/2014/main" id="{FA06B1A7-9E13-4E24-9272-0050B4586F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16632"/>
            <a:ext cx="9144000" cy="803275"/>
          </a:xfrm>
        </p:spPr>
        <p:txBody>
          <a:bodyPr/>
          <a:lstStyle/>
          <a:p>
            <a:pPr eaLnBrk="1" hangingPunct="1"/>
            <a:r>
              <a:rPr lang="en-US" altLang="en-US" dirty="0"/>
              <a:t>Full Adder</a:t>
            </a:r>
          </a:p>
        </p:txBody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B7F0D721-7CF5-4A68-8F0F-04F104DCCE3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484785"/>
            <a:ext cx="8229600" cy="504056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dirty="0"/>
              <a:t>A circuit that takes the carry-in value into account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7CB0B1F-3B53-46AB-BA60-60FF6AB43CB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584" y="1952690"/>
            <a:ext cx="4794845" cy="3852574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586B5492-68C9-4A8E-8DAA-FE24DE3AC8E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16216" y="2951584"/>
            <a:ext cx="1685925" cy="2133600"/>
          </a:xfrm>
          <a:prstGeom prst="rect">
            <a:avLst/>
          </a:prstGeom>
        </p:spPr>
      </p:pic>
      <p:sp>
        <p:nvSpPr>
          <p:cNvPr id="7" name="Rectangle 9">
            <a:extLst>
              <a:ext uri="{FF2B5EF4-FFF2-40B4-BE49-F238E27FC236}">
                <a16:creationId xmlns:a16="http://schemas.microsoft.com/office/drawing/2014/main" id="{41C4399D-96AE-47B8-A89A-FF0AFBBCF5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5517232"/>
            <a:ext cx="2895600" cy="6744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/>
              <a:t>Circuit diagram</a:t>
            </a:r>
            <a:endParaRPr lang="en-US" alt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CD819A4-F271-4D74-A397-35714BBFA73F}"/>
              </a:ext>
            </a:extLst>
          </p:cNvPr>
          <p:cNvSpPr txBox="1"/>
          <p:nvPr/>
        </p:nvSpPr>
        <p:spPr>
          <a:xfrm>
            <a:off x="6432659" y="5147900"/>
            <a:ext cx="188375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dirty="0"/>
              <a:t>Logic symbol</a:t>
            </a:r>
          </a:p>
        </p:txBody>
      </p:sp>
    </p:spTree>
    <p:extLst>
      <p:ext uri="{BB962C8B-B14F-4D97-AF65-F5344CB8AC3E}">
        <p14:creationId xmlns:p14="http://schemas.microsoft.com/office/powerpoint/2010/main" val="4102494131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43AB95EE-0E2C-4BD5-8332-CD238C1CD4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32369"/>
            <a:ext cx="91440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/>
              <a:t>Parallel Binary Adder </a:t>
            </a:r>
          </a:p>
        </p:txBody>
      </p:sp>
      <p:sp>
        <p:nvSpPr>
          <p:cNvPr id="4105" name="Rectangle 9">
            <a:extLst>
              <a:ext uri="{FF2B5EF4-FFF2-40B4-BE49-F238E27FC236}">
                <a16:creationId xmlns:a16="http://schemas.microsoft.com/office/drawing/2014/main" id="{93DCD571-DBF5-483B-97FD-AA6E1A42D7D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5907360"/>
            <a:ext cx="7924800" cy="519112"/>
          </a:xfrm>
        </p:spPr>
        <p:txBody>
          <a:bodyPr/>
          <a:lstStyle/>
          <a:p>
            <a:pPr marL="0" indent="0" algn="ctr" eaLnBrk="1" hangingPunct="1">
              <a:buNone/>
              <a:defRPr/>
            </a:pPr>
            <a:r>
              <a:rPr lang="en-US" dirty="0"/>
              <a:t>2-bit parallel binary adder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D114D3C5-05D3-4AC7-A444-EA7782CB58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098" y="1298848"/>
            <a:ext cx="840310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justLow" eaLnBrk="1" hangingPunct="1">
              <a:spcBef>
                <a:spcPct val="20000"/>
              </a:spcBef>
              <a:buClr>
                <a:srgbClr val="0070C0"/>
              </a:buClr>
              <a:defRPr/>
            </a:pPr>
            <a:r>
              <a:rPr lang="en-US" sz="2000" kern="0" dirty="0">
                <a:latin typeface="+mn-lt"/>
              </a:rPr>
              <a:t>Two or more full adders are connected to form parallel binary adders</a:t>
            </a:r>
          </a:p>
        </p:txBody>
      </p:sp>
      <p:pic>
        <p:nvPicPr>
          <p:cNvPr id="25605" name="Picture 6" descr="fg06_00700">
            <a:extLst>
              <a:ext uri="{FF2B5EF4-FFF2-40B4-BE49-F238E27FC236}">
                <a16:creationId xmlns:a16="http://schemas.microsoft.com/office/drawing/2014/main" id="{7EBDD217-813B-4C83-810D-8134489D61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007914"/>
            <a:ext cx="7924800" cy="38847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6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1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1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5" grpId="0" build="p"/>
      <p:bldP spid="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18A98008-9CFD-43AD-AE4C-1A826B91FF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16632"/>
            <a:ext cx="9144000" cy="745174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/>
              <a:t>Parallel Binary Adder </a:t>
            </a:r>
          </a:p>
        </p:txBody>
      </p:sp>
      <p:sp>
        <p:nvSpPr>
          <p:cNvPr id="64530" name="Rectangle 18">
            <a:extLst>
              <a:ext uri="{FF2B5EF4-FFF2-40B4-BE49-F238E27FC236}">
                <a16:creationId xmlns:a16="http://schemas.microsoft.com/office/drawing/2014/main" id="{FE4D29B0-5A37-4EA9-9137-E9002A4FAF0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5992688"/>
            <a:ext cx="8229600" cy="460648"/>
          </a:xfrm>
        </p:spPr>
        <p:txBody>
          <a:bodyPr/>
          <a:lstStyle/>
          <a:p>
            <a:pPr marL="0" indent="0" algn="ctr" eaLnBrk="1" hangingPunct="1">
              <a:buNone/>
              <a:defRPr/>
            </a:pPr>
            <a:r>
              <a:rPr lang="en-US" dirty="0"/>
              <a:t>Block diagram for 8-bit parallel binary adder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A8F1617-9901-4696-952E-0129164F9DD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438872"/>
            <a:ext cx="9144000" cy="2438400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47DAC629-0163-4D58-B7CF-1C622BEDEFF6}"/>
              </a:ext>
            </a:extLst>
          </p:cNvPr>
          <p:cNvSpPr txBox="1"/>
          <p:nvPr/>
        </p:nvSpPr>
        <p:spPr>
          <a:xfrm>
            <a:off x="5220072" y="1016352"/>
            <a:ext cx="3168352" cy="24126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b="1" kern="0" spc="30" dirty="0"/>
              <a:t>                                       </a:t>
            </a:r>
            <a:r>
              <a:rPr lang="en-GB" b="1" kern="0" spc="3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50000"/>
              </a:lnSpc>
            </a:pPr>
            <a:r>
              <a:rPr lang="en-GB" b="1" kern="0" spc="30" dirty="0"/>
              <a:t>     </a:t>
            </a:r>
            <a:r>
              <a:rPr lang="en-GB" b="1" kern="0" spc="7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GB" b="1" kern="0" spc="70" baseline="-250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GB" b="1" kern="0" spc="7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</a:t>
            </a:r>
            <a:r>
              <a:rPr lang="en-GB" b="1" kern="0" spc="70" baseline="-250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en-GB" b="1" kern="0" spc="7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</a:t>
            </a:r>
            <a:r>
              <a:rPr lang="en-GB" b="1" kern="0" spc="70" baseline="-250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GB" b="1" kern="0" spc="7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</a:t>
            </a:r>
            <a:r>
              <a:rPr lang="en-GB" b="1" kern="0" spc="70" baseline="-250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GB" b="1" kern="0" spc="7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</a:t>
            </a:r>
            <a:r>
              <a:rPr lang="en-GB" b="1" kern="0" spc="70" baseline="-250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GB" b="1" kern="0" spc="7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</a:t>
            </a:r>
            <a:r>
              <a:rPr lang="en-GB" b="1" kern="0" spc="70" baseline="-250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GB" b="1" kern="0" spc="7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</a:t>
            </a:r>
            <a:r>
              <a:rPr lang="en-GB" b="1" kern="0" spc="70" baseline="-250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GB" b="1" kern="0" spc="7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</a:t>
            </a:r>
            <a:r>
              <a:rPr lang="en-GB" b="1" kern="0" spc="70" baseline="-250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50000"/>
              </a:lnSpc>
            </a:pPr>
            <a:r>
              <a:rPr lang="en-GB" b="1" kern="0" spc="30" dirty="0"/>
              <a:t>     </a:t>
            </a:r>
            <a:r>
              <a:rPr lang="en-GB" b="1" kern="0" spc="1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GB" b="1" kern="0" spc="100" baseline="-250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GB" b="1" kern="0" spc="1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</a:t>
            </a:r>
            <a:r>
              <a:rPr lang="en-GB" b="1" kern="0" spc="100" baseline="-250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en-GB" b="1" kern="0" spc="1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</a:t>
            </a:r>
            <a:r>
              <a:rPr lang="en-GB" b="1" kern="0" spc="100" baseline="-250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GB" b="1" kern="0" spc="1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</a:t>
            </a:r>
            <a:r>
              <a:rPr lang="en-GB" b="1" kern="0" spc="100" baseline="-250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GB" b="1" kern="0" spc="1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</a:t>
            </a:r>
            <a:r>
              <a:rPr lang="en-GB" b="1" kern="0" spc="100" baseline="-250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GB" b="1" kern="0" spc="1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</a:t>
            </a:r>
            <a:r>
              <a:rPr lang="en-GB" b="1" kern="0" spc="100" baseline="-250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GB" b="1" kern="0" spc="1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</a:t>
            </a:r>
            <a:r>
              <a:rPr lang="en-GB" b="1" kern="0" spc="100" baseline="-250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GB" b="1" kern="0" spc="1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</a:t>
            </a:r>
            <a:r>
              <a:rPr lang="en-GB" b="1" kern="0" spc="100" baseline="-250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GB" b="1" kern="0" spc="70" baseline="-250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GB" b="1" dirty="0">
                <a:cs typeface="Times New Roman" panose="02020603050405020304" pitchFamily="18" charset="0"/>
              </a:rPr>
              <a:t>_______________________</a:t>
            </a:r>
          </a:p>
          <a:p>
            <a:pPr>
              <a:lnSpc>
                <a:spcPct val="150000"/>
              </a:lnSpc>
            </a:pPr>
            <a:r>
              <a:rPr lang="en-GB" b="1" kern="0" spc="7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b="1" kern="0" spc="7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GB" b="1" kern="0" spc="70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 </a:t>
            </a:r>
            <a:r>
              <a:rPr lang="en-GB" b="1" kern="0" spc="7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∑</a:t>
            </a:r>
            <a:r>
              <a:rPr lang="en-GB" b="1" kern="0" spc="70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 </a:t>
            </a:r>
            <a:r>
              <a:rPr lang="en-GB" b="1" kern="0" spc="7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∑</a:t>
            </a:r>
            <a:r>
              <a:rPr lang="en-GB" b="1" kern="0" spc="70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en-GB" b="1" kern="0" spc="7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∑</a:t>
            </a:r>
            <a:r>
              <a:rPr lang="en-GB" b="1" kern="0" spc="70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GB" b="1" kern="0" spc="7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∑</a:t>
            </a:r>
            <a:r>
              <a:rPr lang="en-GB" b="1" kern="0" spc="70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GB" b="1" kern="0" spc="7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∑</a:t>
            </a:r>
            <a:r>
              <a:rPr lang="en-GB" b="1" kern="0" spc="70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GB" b="1" kern="0" spc="7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∑</a:t>
            </a:r>
            <a:r>
              <a:rPr lang="en-GB" b="1" kern="0" spc="70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GB" b="1" kern="0" spc="7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∑</a:t>
            </a:r>
            <a:r>
              <a:rPr lang="en-GB" b="1" kern="0" spc="70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GB" b="1" kern="0" spc="7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∑</a:t>
            </a:r>
            <a:r>
              <a:rPr lang="en-GB" b="1" kern="0" spc="70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GB" b="1" dirty="0"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GB" baseline="-250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13A0921-08FD-4379-ABF4-36FE7403283D}"/>
              </a:ext>
            </a:extLst>
          </p:cNvPr>
          <p:cNvSpPr txBox="1"/>
          <p:nvPr/>
        </p:nvSpPr>
        <p:spPr>
          <a:xfrm>
            <a:off x="457200" y="1268760"/>
            <a:ext cx="4618856" cy="1287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Low">
              <a:lnSpc>
                <a:spcPct val="150000"/>
              </a:lnSpc>
            </a:pPr>
            <a:r>
              <a:rPr lang="en-GB" b="1" dirty="0">
                <a:solidFill>
                  <a:srgbClr val="7030A0"/>
                </a:solidFill>
              </a:rPr>
              <a:t>To add two 8-bit numbers (A + B), the carry input to the first stage should be 0 and the sum size will be 9-bit at most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7014CE9-2399-4EF0-8C32-90954A1D7736}"/>
              </a:ext>
            </a:extLst>
          </p:cNvPr>
          <p:cNvSpPr txBox="1"/>
          <p:nvPr/>
        </p:nvSpPr>
        <p:spPr>
          <a:xfrm>
            <a:off x="8316416" y="1115452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3399"/>
                </a:solidFill>
              </a:rPr>
              <a:t>C</a:t>
            </a:r>
            <a:r>
              <a:rPr lang="en-GB" b="1" baseline="-25000" dirty="0">
                <a:solidFill>
                  <a:srgbClr val="FF3399"/>
                </a:solidFill>
              </a:rPr>
              <a:t>0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F1C4FBC8-CAAD-43F0-9E75-A37AD1E0833F}"/>
              </a:ext>
            </a:extLst>
          </p:cNvPr>
          <p:cNvCxnSpPr>
            <a:stCxn id="6" idx="1"/>
          </p:cNvCxnSpPr>
          <p:nvPr/>
        </p:nvCxnSpPr>
        <p:spPr bwMode="auto">
          <a:xfrm flipH="1" flipV="1">
            <a:off x="8100392" y="1268760"/>
            <a:ext cx="216024" cy="3135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0B653C2E-0170-492A-8CA3-85DCC54C7217}"/>
              </a:ext>
            </a:extLst>
          </p:cNvPr>
          <p:cNvSpPr txBox="1"/>
          <p:nvPr/>
        </p:nvSpPr>
        <p:spPr>
          <a:xfrm>
            <a:off x="8206478" y="1692097"/>
            <a:ext cx="46997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3200" dirty="0">
                <a:solidFill>
                  <a:srgbClr val="FF9900"/>
                </a:solidFill>
              </a:rPr>
              <a:t>+</a:t>
            </a: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18A98008-9CFD-43AD-AE4C-1A826B91FF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47809"/>
            <a:ext cx="9144000" cy="688903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/>
              <a:t>Parallel Binary Adder</a:t>
            </a:r>
          </a:p>
        </p:txBody>
      </p:sp>
      <p:sp>
        <p:nvSpPr>
          <p:cNvPr id="64530" name="Rectangle 18">
            <a:extLst>
              <a:ext uri="{FF2B5EF4-FFF2-40B4-BE49-F238E27FC236}">
                <a16:creationId xmlns:a16="http://schemas.microsoft.com/office/drawing/2014/main" id="{FE4D29B0-5A37-4EA9-9137-E9002A4FAF0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6093296"/>
            <a:ext cx="8229600" cy="460648"/>
          </a:xfrm>
        </p:spPr>
        <p:txBody>
          <a:bodyPr/>
          <a:lstStyle/>
          <a:p>
            <a:pPr marL="0" indent="0" algn="ctr" eaLnBrk="1" hangingPunct="1">
              <a:buNone/>
              <a:defRPr/>
            </a:pPr>
            <a:r>
              <a:rPr lang="en-US" b="1" dirty="0">
                <a:solidFill>
                  <a:srgbClr val="FFC000"/>
                </a:solidFill>
              </a:rPr>
              <a:t>8-bit parallel binary adder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2A0FEA54-4C7E-4593-B5F9-340ACA57C8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3600" y="1139155"/>
            <a:ext cx="4876800" cy="4810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7819322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564AF1-8D88-6492-4B8E-90E5AAAA67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arellel</a:t>
            </a:r>
            <a:r>
              <a:rPr lang="en-US" dirty="0"/>
              <a:t> </a:t>
            </a:r>
            <a:r>
              <a:rPr lang="en-US" dirty="0" err="1"/>
              <a:t>Substractor</a:t>
            </a:r>
            <a:endParaRPr lang="en-US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C1A39612-C044-516E-460D-BE022DDD2AB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23776" y="2862211"/>
            <a:ext cx="6744047" cy="2000353"/>
          </a:xfrm>
        </p:spPr>
      </p:pic>
    </p:spTree>
    <p:extLst>
      <p:ext uri="{BB962C8B-B14F-4D97-AF65-F5344CB8AC3E}">
        <p14:creationId xmlns:p14="http://schemas.microsoft.com/office/powerpoint/2010/main" val="1151279422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3C5AC3-C0E1-DAA3-3C17-31DBD70CFF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HALF SUBSTRACTOR TRUTH TABLE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2632B4D8-C553-DE27-69D3-DA8FEB7298E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09600" y="2841817"/>
            <a:ext cx="7772400" cy="2041140"/>
          </a:xfr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5735FD9-512A-290A-D6C3-77E2432F3DC2}"/>
              </a:ext>
            </a:extLst>
          </p:cNvPr>
          <p:cNvSpPr txBox="1"/>
          <p:nvPr/>
        </p:nvSpPr>
        <p:spPr>
          <a:xfrm>
            <a:off x="609600" y="5445224"/>
            <a:ext cx="63386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ifference similar to XOR output</a:t>
            </a:r>
          </a:p>
          <a:p>
            <a:r>
              <a:rPr lang="en-US" dirty="0"/>
              <a:t>Borrow = NOR  + AND</a:t>
            </a:r>
          </a:p>
        </p:txBody>
      </p:sp>
    </p:spTree>
    <p:extLst>
      <p:ext uri="{BB962C8B-B14F-4D97-AF65-F5344CB8AC3E}">
        <p14:creationId xmlns:p14="http://schemas.microsoft.com/office/powerpoint/2010/main" val="112260294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803275"/>
          </a:xfrm>
        </p:spPr>
        <p:txBody>
          <a:bodyPr/>
          <a:lstStyle/>
          <a:p>
            <a:r>
              <a:rPr lang="en-GB" dirty="0"/>
              <a:t>Today ….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824536"/>
          </a:xfrm>
        </p:spPr>
        <p:txBody>
          <a:bodyPr>
            <a:noAutofit/>
          </a:bodyPr>
          <a:lstStyle/>
          <a:p>
            <a:pPr lvl="2">
              <a:lnSpc>
                <a:spcPct val="200000"/>
              </a:lnSpc>
            </a:pPr>
            <a:r>
              <a:rPr lang="en-GB" i="1" dirty="0">
                <a:solidFill>
                  <a:srgbClr val="0070C0"/>
                </a:solidFill>
              </a:rPr>
              <a:t>Adders &amp; Subtractors</a:t>
            </a:r>
          </a:p>
          <a:p>
            <a:pPr lvl="2">
              <a:lnSpc>
                <a:spcPct val="200000"/>
              </a:lnSpc>
            </a:pPr>
            <a:r>
              <a:rPr lang="en-GB" i="1" dirty="0">
                <a:solidFill>
                  <a:srgbClr val="0070C0"/>
                </a:solidFill>
              </a:rPr>
              <a:t>Comparators</a:t>
            </a:r>
          </a:p>
          <a:p>
            <a:pPr lvl="2">
              <a:lnSpc>
                <a:spcPct val="200000"/>
              </a:lnSpc>
            </a:pPr>
            <a:r>
              <a:rPr lang="en-GB" sz="2000" i="1" dirty="0">
                <a:solidFill>
                  <a:srgbClr val="0070C0"/>
                </a:solidFill>
              </a:rPr>
              <a:t>Decoder &amp; Encoder</a:t>
            </a:r>
          </a:p>
          <a:p>
            <a:pPr lvl="2">
              <a:lnSpc>
                <a:spcPct val="200000"/>
              </a:lnSpc>
            </a:pPr>
            <a:r>
              <a:rPr lang="en-GB" i="1" dirty="0">
                <a:solidFill>
                  <a:srgbClr val="0070C0"/>
                </a:solidFill>
              </a:rPr>
              <a:t>Multiplexer and Demultiplexer</a:t>
            </a:r>
            <a:endParaRPr lang="en-GB" sz="2000" i="1" dirty="0">
              <a:solidFill>
                <a:srgbClr val="0070C0"/>
              </a:solidFill>
            </a:endParaRPr>
          </a:p>
          <a:p>
            <a:pPr lvl="2">
              <a:lnSpc>
                <a:spcPct val="200000"/>
              </a:lnSpc>
            </a:pPr>
            <a:r>
              <a:rPr lang="en-GB" i="1" dirty="0">
                <a:solidFill>
                  <a:srgbClr val="0070C0"/>
                </a:solidFill>
              </a:rPr>
              <a:t>Registers &amp; Shift Registers</a:t>
            </a:r>
            <a:endParaRPr lang="en-GB" sz="2000" i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1988403"/>
      </p:ext>
    </p:extLst>
  </p:cSld>
  <p:clrMapOvr>
    <a:masterClrMapping/>
  </p:clrMapOvr>
  <p:transition spd="slow">
    <p:pull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E4647F-0E55-02E8-BBE9-02BCBBBD06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0107E3-329C-D690-4852-263345FDAB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F7C33E1-D93E-BE28-C265-274EC241B4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1142" y="1482625"/>
            <a:ext cx="6121715" cy="3892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3590619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40E501-A84D-9FB0-DFFB-9D059CE718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ll </a:t>
            </a:r>
            <a:r>
              <a:rPr lang="en-US" dirty="0" err="1"/>
              <a:t>substractor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7E9F27-D5A1-7C3A-2AD4-0513E98EDE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F1A10A3-D9CF-5CA3-9C0E-4083ADE132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68260" y="2009702"/>
            <a:ext cx="6407479" cy="28385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6183677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C8F2A2-4E7C-7FBF-B073-402637DF0D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2F369B-05C1-6617-28D8-229309E50F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712DA50-0E45-FEEC-CFCD-6102441A63E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2460" y="1981916"/>
            <a:ext cx="7379079" cy="29592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0286633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18A98008-9CFD-43AD-AE4C-1A826B91FF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47809"/>
            <a:ext cx="9144000" cy="688903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/>
              <a:t>Parallel Binary Subtracto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30097128-C58B-44E6-8AF1-E5D205DD01AF}"/>
                  </a:ext>
                </a:extLst>
              </p:cNvPr>
              <p:cNvSpPr/>
              <p:nvPr/>
            </p:nvSpPr>
            <p:spPr>
              <a:xfrm>
                <a:off x="633046" y="958172"/>
                <a:ext cx="7961929" cy="497578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algn="justLow">
                  <a:lnSpc>
                    <a:spcPct val="200000"/>
                  </a:lnSpc>
                  <a:buClr>
                    <a:srgbClr val="0070C0"/>
                  </a:buClr>
                  <a:buSzPct val="150000"/>
                  <a:buFont typeface="Wingdings" panose="05000000000000000000" pitchFamily="2" charset="2"/>
                  <a:buChar char="§"/>
                </a:pPr>
                <a:r>
                  <a:rPr lang="en-US" altLang="en-US" sz="2000" dirty="0"/>
                  <a:t>The subtraction A – B can be done by taking the 2’s complement of B and adding it to A because </a:t>
                </a:r>
                <a:r>
                  <a:rPr lang="en-US" altLang="en-US" sz="2000" b="1" dirty="0">
                    <a:solidFill>
                      <a:srgbClr val="0070C0"/>
                    </a:solidFill>
                  </a:rPr>
                  <a:t>A - B = A + (-B)</a:t>
                </a:r>
              </a:p>
              <a:p>
                <a:pPr marL="342900" indent="-342900" algn="justLow">
                  <a:lnSpc>
                    <a:spcPct val="200000"/>
                  </a:lnSpc>
                  <a:buClr>
                    <a:srgbClr val="0070C0"/>
                  </a:buClr>
                  <a:buSzPct val="150000"/>
                  <a:buFont typeface="Wingdings" panose="05000000000000000000" pitchFamily="2" charset="2"/>
                  <a:buChar char="§"/>
                </a:pPr>
                <a:r>
                  <a:rPr lang="en-US" altLang="en-US" sz="2000" dirty="0"/>
                  <a:t>The 2’s complement of B can be calculated by adding </a:t>
                </a:r>
                <a:r>
                  <a:rPr lang="en-US" altLang="en-US" sz="2000" b="1" dirty="0">
                    <a:solidFill>
                      <a:srgbClr val="7030A0"/>
                    </a:solidFill>
                  </a:rPr>
                  <a:t>1</a:t>
                </a:r>
                <a:r>
                  <a:rPr lang="en-US" altLang="en-US" sz="2000" dirty="0"/>
                  <a:t> to the 1’s complement (convert </a:t>
                </a:r>
                <a:r>
                  <a:rPr lang="en-US" altLang="en-US" sz="2000" b="1" dirty="0">
                    <a:solidFill>
                      <a:srgbClr val="7030A0"/>
                    </a:solidFill>
                  </a:rPr>
                  <a:t>0 → 1 </a:t>
                </a:r>
                <a:r>
                  <a:rPr lang="en-US" altLang="en-US" sz="2000" dirty="0"/>
                  <a:t>and </a:t>
                </a:r>
                <a:r>
                  <a:rPr lang="en-US" altLang="en-US" sz="2000" b="1" dirty="0">
                    <a:solidFill>
                      <a:srgbClr val="7030A0"/>
                    </a:solidFill>
                  </a:rPr>
                  <a:t>1 → 0</a:t>
                </a:r>
                <a:r>
                  <a:rPr lang="en-US" altLang="en-US" sz="2000" dirty="0"/>
                  <a:t>) of binary number B </a:t>
                </a:r>
              </a:p>
              <a:p>
                <a:pPr marL="1252538" algn="justLow">
                  <a:lnSpc>
                    <a:spcPct val="200000"/>
                  </a:lnSpc>
                </a:pPr>
                <a:r>
                  <a:rPr lang="en-US" altLang="en-US" sz="2000" b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-B =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en-US" sz="20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en-US" sz="2000" b="1" i="0" smtClean="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B</m:t>
                        </m:r>
                      </m:e>
                    </m:acc>
                  </m:oMath>
                </a14:m>
                <a:r>
                  <a:rPr lang="en-US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en-US" sz="2000" b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+ 1</a:t>
                </a:r>
              </a:p>
              <a:p>
                <a:pPr marL="342900" indent="-342900" algn="justLow">
                  <a:lnSpc>
                    <a:spcPct val="200000"/>
                  </a:lnSpc>
                  <a:buClr>
                    <a:srgbClr val="0070C0"/>
                  </a:buClr>
                  <a:buSzPct val="150000"/>
                  <a:buFont typeface="Wingdings" panose="05000000000000000000" pitchFamily="2" charset="2"/>
                  <a:buChar char="§"/>
                </a:pPr>
                <a:r>
                  <a:rPr lang="en-US" altLang="en-US" sz="2000" dirty="0"/>
                  <a:t>Thus, the subtraction A – B can be calculated using the parallel binary adder circuit by complementing all the bits of B and add 1 to the least significant bit (by setting carry C</a:t>
                </a:r>
                <a:r>
                  <a:rPr lang="en-US" altLang="en-US" sz="2000" baseline="-25000" dirty="0"/>
                  <a:t>0</a:t>
                </a:r>
                <a:r>
                  <a:rPr lang="en-US" altLang="en-US" sz="2000" dirty="0"/>
                  <a:t> to 1)</a:t>
                </a:r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30097128-C58B-44E6-8AF1-E5D205DD01A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3046" y="958172"/>
                <a:ext cx="7961929" cy="4975786"/>
              </a:xfrm>
              <a:prstGeom prst="rect">
                <a:avLst/>
              </a:prstGeom>
              <a:blipFill>
                <a:blip r:embed="rId2"/>
                <a:stretch>
                  <a:fillRect l="-1608" r="-1685" b="-245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62780662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18A98008-9CFD-43AD-AE4C-1A826B91FF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16632"/>
            <a:ext cx="9144000" cy="745174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/>
              <a:t>Parallel Binary Subtractor </a:t>
            </a:r>
          </a:p>
        </p:txBody>
      </p:sp>
      <p:sp>
        <p:nvSpPr>
          <p:cNvPr id="64530" name="Rectangle 18">
            <a:extLst>
              <a:ext uri="{FF2B5EF4-FFF2-40B4-BE49-F238E27FC236}">
                <a16:creationId xmlns:a16="http://schemas.microsoft.com/office/drawing/2014/main" id="{FE4D29B0-5A37-4EA9-9137-E9002A4FAF0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6280720"/>
            <a:ext cx="8229600" cy="460648"/>
          </a:xfrm>
        </p:spPr>
        <p:txBody>
          <a:bodyPr/>
          <a:lstStyle/>
          <a:p>
            <a:pPr marL="0" indent="0" algn="ctr" eaLnBrk="1" hangingPunct="1">
              <a:buNone/>
              <a:defRPr/>
            </a:pPr>
            <a:r>
              <a:rPr lang="en-US" dirty="0"/>
              <a:t>Block diagram for 8-bit parallel binary Subtractor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0A22AF4-21C5-411A-AFD3-5C24464F56B6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212976"/>
            <a:ext cx="8229599" cy="2751112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797A16-5A10-45E2-B26F-84FF64DBE221}"/>
                  </a:ext>
                </a:extLst>
              </p:cNvPr>
              <p:cNvSpPr txBox="1"/>
              <p:nvPr/>
            </p:nvSpPr>
            <p:spPr>
              <a:xfrm>
                <a:off x="5220072" y="1016352"/>
                <a:ext cx="3168352" cy="24126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GB" b="1" kern="0" spc="30" dirty="0"/>
                  <a:t>                                       </a:t>
                </a:r>
                <a:r>
                  <a:rPr lang="en-GB" b="1" kern="0" spc="3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</a:p>
              <a:p>
                <a:pPr>
                  <a:lnSpc>
                    <a:spcPct val="150000"/>
                  </a:lnSpc>
                </a:pPr>
                <a:r>
                  <a:rPr lang="en-GB" b="1" kern="0" spc="30" dirty="0"/>
                  <a:t>     </a:t>
                </a:r>
                <a:r>
                  <a:rPr lang="en-GB" b="1" kern="0" spc="70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GB" b="1" kern="0" spc="70" baseline="-25000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8</a:t>
                </a:r>
                <a:r>
                  <a:rPr lang="en-GB" b="1" kern="0" spc="70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</a:t>
                </a:r>
                <a:r>
                  <a:rPr lang="en-GB" b="1" kern="0" spc="70" baseline="-25000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7</a:t>
                </a:r>
                <a:r>
                  <a:rPr lang="en-GB" b="1" kern="0" spc="70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</a:t>
                </a:r>
                <a:r>
                  <a:rPr lang="en-GB" b="1" kern="0" spc="70" baseline="-25000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6</a:t>
                </a:r>
                <a:r>
                  <a:rPr lang="en-GB" b="1" kern="0" spc="70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</a:t>
                </a:r>
                <a:r>
                  <a:rPr lang="en-GB" b="1" kern="0" spc="70" baseline="-25000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</a:t>
                </a:r>
                <a:r>
                  <a:rPr lang="en-GB" b="1" kern="0" spc="70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</a:t>
                </a:r>
                <a:r>
                  <a:rPr lang="en-GB" b="1" kern="0" spc="70" baseline="-25000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  <a:r>
                  <a:rPr lang="en-GB" b="1" kern="0" spc="70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</a:t>
                </a:r>
                <a:r>
                  <a:rPr lang="en-GB" b="1" kern="0" spc="70" baseline="-25000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r>
                  <a:rPr lang="en-GB" b="1" kern="0" spc="70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</a:t>
                </a:r>
                <a:r>
                  <a:rPr lang="en-GB" b="1" kern="0" spc="70" baseline="-25000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GB" b="1" kern="0" spc="70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</a:t>
                </a:r>
                <a:r>
                  <a:rPr lang="en-GB" b="1" kern="0" spc="70" baseline="-25000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</a:p>
              <a:p>
                <a:pPr>
                  <a:lnSpc>
                    <a:spcPct val="150000"/>
                  </a:lnSpc>
                </a:pPr>
                <a:r>
                  <a:rPr lang="en-GB" b="1" kern="0" spc="30" dirty="0"/>
                  <a:t>    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GB" b="1" i="1" kern="0" spc="10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b="1" i="0" kern="0" spc="100" smtClean="0">
                            <a:solidFill>
                              <a:srgbClr val="00B050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B</m:t>
                        </m:r>
                      </m:e>
                    </m:acc>
                  </m:oMath>
                </a14:m>
                <a:r>
                  <a:rPr lang="en-GB" b="1" kern="0" spc="100" baseline="-25000" dirty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8</a:t>
                </a:r>
                <a:r>
                  <a:rPr lang="en-GB" b="1" kern="0" spc="100" dirty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GB" b="1" i="1" kern="0" spc="10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b="1" kern="0" spc="100">
                            <a:solidFill>
                              <a:srgbClr val="00B050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B</m:t>
                        </m:r>
                      </m:e>
                    </m:acc>
                  </m:oMath>
                </a14:m>
                <a:r>
                  <a:rPr lang="en-GB" b="1" kern="0" spc="100" baseline="-25000" dirty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7</a:t>
                </a:r>
                <a:r>
                  <a:rPr lang="en-GB" b="1" kern="0" spc="100" dirty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GB" b="1" i="1" kern="0" spc="10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b="1" kern="0" spc="100">
                            <a:solidFill>
                              <a:srgbClr val="00B050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B</m:t>
                        </m:r>
                      </m:e>
                    </m:acc>
                  </m:oMath>
                </a14:m>
                <a:r>
                  <a:rPr lang="en-GB" b="1" kern="0" spc="100" baseline="-25000" dirty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6</a:t>
                </a:r>
                <a:r>
                  <a:rPr lang="en-GB" b="1" kern="0" spc="100" dirty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GB" b="1" i="1" kern="0" spc="10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b="1" kern="0" spc="100">
                            <a:solidFill>
                              <a:srgbClr val="00B050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B</m:t>
                        </m:r>
                      </m:e>
                    </m:acc>
                  </m:oMath>
                </a14:m>
                <a:r>
                  <a:rPr lang="en-GB" b="1" kern="0" spc="100" baseline="-25000" dirty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</a:t>
                </a:r>
                <a:r>
                  <a:rPr lang="en-GB" b="1" kern="0" spc="100" dirty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GB" b="1" i="1" kern="0" spc="10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b="1" kern="0" spc="100">
                            <a:solidFill>
                              <a:srgbClr val="00B050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B</m:t>
                        </m:r>
                      </m:e>
                    </m:acc>
                  </m:oMath>
                </a14:m>
                <a:r>
                  <a:rPr lang="en-GB" b="1" kern="0" spc="100" baseline="-25000" dirty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  <a:r>
                  <a:rPr lang="en-GB" b="1" kern="0" spc="100" dirty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GB" b="1" i="1" kern="0" spc="10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b="1" kern="0" spc="100">
                            <a:solidFill>
                              <a:srgbClr val="00B050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B</m:t>
                        </m:r>
                      </m:e>
                    </m:acc>
                  </m:oMath>
                </a14:m>
                <a:r>
                  <a:rPr lang="en-GB" b="1" kern="0" spc="100" baseline="-25000" dirty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r>
                  <a:rPr lang="en-GB" b="1" kern="0" spc="100" dirty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GB" b="1" i="1" kern="0" spc="10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b="1" kern="0" spc="100">
                            <a:solidFill>
                              <a:srgbClr val="00B050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B</m:t>
                        </m:r>
                      </m:e>
                    </m:acc>
                  </m:oMath>
                </a14:m>
                <a:r>
                  <a:rPr lang="en-GB" b="1" kern="0" spc="100" baseline="-25000" dirty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GB" b="1" kern="0" spc="100" dirty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GB" b="1" i="1" kern="0" spc="10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b="1" kern="0" spc="100">
                            <a:solidFill>
                              <a:srgbClr val="00B050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B</m:t>
                        </m:r>
                      </m:e>
                    </m:acc>
                  </m:oMath>
                </a14:m>
                <a:r>
                  <a:rPr lang="en-GB" b="1" kern="0" spc="100" baseline="-25000" dirty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</a:p>
              <a:p>
                <a:pPr>
                  <a:lnSpc>
                    <a:spcPct val="150000"/>
                  </a:lnSpc>
                </a:pPr>
                <a:r>
                  <a:rPr lang="en-GB" b="1" dirty="0">
                    <a:cs typeface="Times New Roman" panose="02020603050405020304" pitchFamily="18" charset="0"/>
                  </a:rPr>
                  <a:t>_______________________</a:t>
                </a:r>
              </a:p>
              <a:p>
                <a:pPr>
                  <a:lnSpc>
                    <a:spcPct val="150000"/>
                  </a:lnSpc>
                </a:pPr>
                <a:r>
                  <a:rPr lang="en-GB" b="1" kern="0" spc="7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GB" b="1" kern="0" spc="7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r>
                  <a:rPr lang="en-GB" b="1" kern="0" spc="70" baseline="-25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8 </a:t>
                </a:r>
                <a:r>
                  <a:rPr lang="en-GB" b="1" kern="0" spc="7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∑</a:t>
                </a:r>
                <a:r>
                  <a:rPr lang="en-GB" b="1" kern="0" spc="70" baseline="-25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8 </a:t>
                </a:r>
                <a:r>
                  <a:rPr lang="en-GB" b="1" kern="0" spc="7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∑</a:t>
                </a:r>
                <a:r>
                  <a:rPr lang="en-GB" b="1" kern="0" spc="70" baseline="-25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7</a:t>
                </a:r>
                <a:r>
                  <a:rPr lang="en-GB" b="1" kern="0" spc="7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∑</a:t>
                </a:r>
                <a:r>
                  <a:rPr lang="en-GB" b="1" kern="0" spc="70" baseline="-25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6</a:t>
                </a:r>
                <a:r>
                  <a:rPr lang="en-GB" b="1" kern="0" spc="7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∑</a:t>
                </a:r>
                <a:r>
                  <a:rPr lang="en-GB" b="1" kern="0" spc="70" baseline="-25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</a:t>
                </a:r>
                <a:r>
                  <a:rPr lang="en-GB" b="1" kern="0" spc="7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∑</a:t>
                </a:r>
                <a:r>
                  <a:rPr lang="en-GB" b="1" kern="0" spc="70" baseline="-25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  <a:r>
                  <a:rPr lang="en-GB" b="1" kern="0" spc="7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∑</a:t>
                </a:r>
                <a:r>
                  <a:rPr lang="en-GB" b="1" kern="0" spc="70" baseline="-25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r>
                  <a:rPr lang="en-GB" b="1" kern="0" spc="7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∑</a:t>
                </a:r>
                <a:r>
                  <a:rPr lang="en-GB" b="1" kern="0" spc="70" baseline="-25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GB" b="1" kern="0" spc="7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∑</a:t>
                </a:r>
                <a:r>
                  <a:rPr lang="en-GB" b="1" kern="0" spc="70" baseline="-25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en-GB" b="1" dirty="0"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endParaRPr lang="en-GB" baseline="-250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797A16-5A10-45E2-B26F-84FF64DBE22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20072" y="1016352"/>
                <a:ext cx="3168352" cy="2412648"/>
              </a:xfrm>
              <a:prstGeom prst="rect">
                <a:avLst/>
              </a:prstGeom>
              <a:blipFill>
                <a:blip r:embed="rId3"/>
                <a:stretch>
                  <a:fillRect l="-1538" r="-2500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E0054E19-F2C7-4C0B-948F-6F1A04391777}"/>
              </a:ext>
            </a:extLst>
          </p:cNvPr>
          <p:cNvSpPr txBox="1"/>
          <p:nvPr/>
        </p:nvSpPr>
        <p:spPr>
          <a:xfrm>
            <a:off x="8316416" y="1115452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3399"/>
                </a:solidFill>
              </a:rPr>
              <a:t>C</a:t>
            </a:r>
            <a:r>
              <a:rPr lang="en-GB" b="1" baseline="-25000" dirty="0">
                <a:solidFill>
                  <a:srgbClr val="FF3399"/>
                </a:solidFill>
              </a:rPr>
              <a:t>0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D635AA10-0273-437D-9ECA-08C82B1D4952}"/>
              </a:ext>
            </a:extLst>
          </p:cNvPr>
          <p:cNvCxnSpPr>
            <a:stCxn id="7" idx="1"/>
          </p:cNvCxnSpPr>
          <p:nvPr/>
        </p:nvCxnSpPr>
        <p:spPr bwMode="auto">
          <a:xfrm flipH="1" flipV="1">
            <a:off x="8100392" y="1268760"/>
            <a:ext cx="216024" cy="3135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5DF992D1-3C6C-495C-8825-9A2E28C4DDE1}"/>
                  </a:ext>
                </a:extLst>
              </p:cNvPr>
              <p:cNvSpPr txBox="1"/>
              <p:nvPr/>
            </p:nvSpPr>
            <p:spPr>
              <a:xfrm>
                <a:off x="457200" y="1268760"/>
                <a:ext cx="4690864" cy="17141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Low">
                  <a:lnSpc>
                    <a:spcPct val="150000"/>
                  </a:lnSpc>
                </a:pPr>
                <a:r>
                  <a:rPr lang="en-GB" b="1" dirty="0">
                    <a:solidFill>
                      <a:srgbClr val="7030A0"/>
                    </a:solidFill>
                  </a:rPr>
                  <a:t>To subtract two 8-bit numbers (A – B), the first number A should be added to the 2’s complement of the second number (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GB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b="1" i="0" smtClean="0">
                            <a:solidFill>
                              <a:srgbClr val="7030A0"/>
                            </a:solidFill>
                          </a:rPr>
                          <m:t>B</m:t>
                        </m:r>
                      </m:e>
                    </m:acc>
                    <m:r>
                      <a:rPr lang="en-US" b="1" i="0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GB" b="1" dirty="0">
                    <a:solidFill>
                      <a:srgbClr val="7030A0"/>
                    </a:solidFill>
                  </a:rPr>
                  <a:t>+ 1)</a:t>
                </a:r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5DF992D1-3C6C-495C-8825-9A2E28C4DDE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1268760"/>
                <a:ext cx="4690864" cy="1714187"/>
              </a:xfrm>
              <a:prstGeom prst="rect">
                <a:avLst/>
              </a:prstGeom>
              <a:blipFill>
                <a:blip r:embed="rId4"/>
                <a:stretch>
                  <a:fillRect l="-1040" r="-2471" b="-4982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>
            <a:extLst>
              <a:ext uri="{FF2B5EF4-FFF2-40B4-BE49-F238E27FC236}">
                <a16:creationId xmlns:a16="http://schemas.microsoft.com/office/drawing/2014/main" id="{D0BE0A81-A2B5-4EBD-BC08-F828622BB04D}"/>
              </a:ext>
            </a:extLst>
          </p:cNvPr>
          <p:cNvSpPr txBox="1"/>
          <p:nvPr/>
        </p:nvSpPr>
        <p:spPr>
          <a:xfrm>
            <a:off x="8206478" y="1692097"/>
            <a:ext cx="46997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3200" dirty="0">
                <a:solidFill>
                  <a:srgbClr val="FF9900"/>
                </a:solidFill>
              </a:rPr>
              <a:t>+</a:t>
            </a:r>
          </a:p>
        </p:txBody>
      </p:sp>
    </p:spTree>
    <p:extLst>
      <p:ext uri="{BB962C8B-B14F-4D97-AF65-F5344CB8AC3E}">
        <p14:creationId xmlns:p14="http://schemas.microsoft.com/office/powerpoint/2010/main" val="538319003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18A98008-9CFD-43AD-AE4C-1A826B91FF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47809"/>
            <a:ext cx="9144000" cy="688903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/>
              <a:t>Parallel Binary Subtractor</a:t>
            </a:r>
          </a:p>
        </p:txBody>
      </p:sp>
      <p:sp>
        <p:nvSpPr>
          <p:cNvPr id="64530" name="Rectangle 18">
            <a:extLst>
              <a:ext uri="{FF2B5EF4-FFF2-40B4-BE49-F238E27FC236}">
                <a16:creationId xmlns:a16="http://schemas.microsoft.com/office/drawing/2014/main" id="{FE4D29B0-5A37-4EA9-9137-E9002A4FAF0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6093296"/>
            <a:ext cx="8229600" cy="460648"/>
          </a:xfrm>
        </p:spPr>
        <p:txBody>
          <a:bodyPr/>
          <a:lstStyle/>
          <a:p>
            <a:pPr marL="0" indent="0" algn="ctr" eaLnBrk="1" hangingPunct="1">
              <a:buNone/>
              <a:defRPr/>
            </a:pPr>
            <a:r>
              <a:rPr lang="en-US" b="1" dirty="0">
                <a:solidFill>
                  <a:srgbClr val="FFC000"/>
                </a:solidFill>
              </a:rPr>
              <a:t>8-bit parallel binary subtractor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A8F1256-CDF3-45F0-9763-B9E30F108E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4075" y="1124744"/>
            <a:ext cx="4895850" cy="4848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2379452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596128-7BC2-4F7D-B567-A17079FC56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05445"/>
            <a:ext cx="9144000" cy="803275"/>
          </a:xfrm>
        </p:spPr>
        <p:txBody>
          <a:bodyPr/>
          <a:lstStyle/>
          <a:p>
            <a:r>
              <a:rPr lang="en-GB" dirty="0"/>
              <a:t>Comparator</a:t>
            </a:r>
          </a:p>
        </p:txBody>
      </p:sp>
      <p:sp>
        <p:nvSpPr>
          <p:cNvPr id="18" name="Rectangle 1031">
            <a:extLst>
              <a:ext uri="{FF2B5EF4-FFF2-40B4-BE49-F238E27FC236}">
                <a16:creationId xmlns:a16="http://schemas.microsoft.com/office/drawing/2014/main" id="{0074DC86-886C-4FB4-BCD3-DD0DC7820A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856" y="1340768"/>
            <a:ext cx="8229600" cy="124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§"/>
              <a:defRPr kumimoji="1"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39775" indent="-282575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Low">
              <a:lnSpc>
                <a:spcPct val="150000"/>
              </a:lnSpc>
              <a:buClr>
                <a:srgbClr val="0070C0"/>
              </a:buClr>
              <a:buSzPct val="100000"/>
            </a:pPr>
            <a:r>
              <a:rPr lang="en-US" altLang="en-US" sz="2400" dirty="0">
                <a:latin typeface="Arial Narrow" panose="020B0606020202030204" pitchFamily="34" charset="0"/>
              </a:rPr>
              <a:t>Magnitude Comparator has three output terminals, one each for equality, A = B  greater than, A &gt; B  and less than A &lt; B.</a:t>
            </a:r>
            <a:endParaRPr lang="en-GB" altLang="en-US" sz="2400" dirty="0">
              <a:latin typeface="Arial Narrow" panose="020B0606020202030204" pitchFamily="34" charset="0"/>
            </a:endParaRPr>
          </a:p>
        </p:txBody>
      </p:sp>
      <p:pic>
        <p:nvPicPr>
          <p:cNvPr id="19" name="Picture 18" descr="A picture containing table, game&#10;&#10;Description automatically generated">
            <a:extLst>
              <a:ext uri="{FF2B5EF4-FFF2-40B4-BE49-F238E27FC236}">
                <a16:creationId xmlns:a16="http://schemas.microsoft.com/office/drawing/2014/main" id="{61C8C4F2-50C3-47B3-A291-EB4C57D40C2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95464" y="3551659"/>
            <a:ext cx="4953000" cy="1533525"/>
          </a:xfrm>
          <a:prstGeom prst="rect">
            <a:avLst/>
          </a:prstGeom>
        </p:spPr>
      </p:pic>
      <p:sp>
        <p:nvSpPr>
          <p:cNvPr id="20" name="Rectangle 19">
            <a:extLst>
              <a:ext uri="{FF2B5EF4-FFF2-40B4-BE49-F238E27FC236}">
                <a16:creationId xmlns:a16="http://schemas.microsoft.com/office/drawing/2014/main" id="{15227ACB-518D-4638-BB79-63C2B087FDDB}"/>
              </a:ext>
            </a:extLst>
          </p:cNvPr>
          <p:cNvSpPr/>
          <p:nvPr/>
        </p:nvSpPr>
        <p:spPr>
          <a:xfrm>
            <a:off x="4833024" y="5291916"/>
            <a:ext cx="33393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</a:rPr>
              <a:t>1-bit Digital Comparator</a:t>
            </a:r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D4858BE7-D690-4C8F-AF8C-50876043004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544" y="3449538"/>
            <a:ext cx="2971800" cy="2571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01152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build="p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596128-7BC2-4F7D-B567-A17079FC56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66328"/>
            <a:ext cx="9144000" cy="803275"/>
          </a:xfrm>
        </p:spPr>
        <p:txBody>
          <a:bodyPr/>
          <a:lstStyle/>
          <a:p>
            <a:r>
              <a:rPr lang="en-GB" dirty="0"/>
              <a:t>Comparator</a:t>
            </a:r>
          </a:p>
        </p:txBody>
      </p:sp>
      <p:pic>
        <p:nvPicPr>
          <p:cNvPr id="7" name="Picture 6" descr="A picture containing clock&#10;&#10;Description automatically generated">
            <a:extLst>
              <a:ext uri="{FF2B5EF4-FFF2-40B4-BE49-F238E27FC236}">
                <a16:creationId xmlns:a16="http://schemas.microsoft.com/office/drawing/2014/main" id="{A0691000-7418-4886-91CD-38EAFCC2062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3808" y="2348880"/>
            <a:ext cx="4976065" cy="2594968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6FEC11E6-C7C8-41D7-9DC9-5C0A55EF5BA0}"/>
              </a:ext>
            </a:extLst>
          </p:cNvPr>
          <p:cNvSpPr/>
          <p:nvPr/>
        </p:nvSpPr>
        <p:spPr>
          <a:xfrm>
            <a:off x="3043376" y="5435932"/>
            <a:ext cx="32624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</a:rPr>
              <a:t>4-bit Magnitude Comparator</a:t>
            </a:r>
          </a:p>
        </p:txBody>
      </p:sp>
    </p:spTree>
    <p:extLst>
      <p:ext uri="{BB962C8B-B14F-4D97-AF65-F5344CB8AC3E}">
        <p14:creationId xmlns:p14="http://schemas.microsoft.com/office/powerpoint/2010/main" val="3097494501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1D22B125-99F2-4081-9599-8DF52F60DB5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7" y="3162374"/>
            <a:ext cx="6336703" cy="3578994"/>
          </a:xfrm>
          <a:prstGeom prst="rect">
            <a:avLst/>
          </a:prstGeom>
        </p:spPr>
      </p:pic>
      <p:sp>
        <p:nvSpPr>
          <p:cNvPr id="28" name="Rectangle 3">
            <a:extLst>
              <a:ext uri="{FF2B5EF4-FFF2-40B4-BE49-F238E27FC236}">
                <a16:creationId xmlns:a16="http://schemas.microsoft.com/office/drawing/2014/main" id="{702E31EF-28D3-4C46-9FF4-DAD6EFFCA1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075807"/>
            <a:ext cx="8664576" cy="2065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¡"/>
              <a:defRPr sz="29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25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5000"/>
              <a:buFont typeface="Wingdings" pitchFamily="2" charset="2"/>
              <a:buChar char="¡"/>
              <a:defRPr sz="2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19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¡"/>
              <a:defRPr sz="1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¡"/>
              <a:defRPr sz="1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¡"/>
              <a:defRPr sz="1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¡"/>
              <a:defRPr sz="1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¡"/>
              <a:defRPr sz="1900">
                <a:solidFill>
                  <a:schemeClr val="tx1"/>
                </a:solidFill>
                <a:latin typeface="+mn-lt"/>
              </a:defRPr>
            </a:lvl9pPr>
          </a:lstStyle>
          <a:p>
            <a:pPr algn="justLow" eaLnBrk="1" hangingPunct="1">
              <a:lnSpc>
                <a:spcPct val="150000"/>
              </a:lnSpc>
              <a:buClr>
                <a:srgbClr val="0070C0"/>
              </a:buClr>
              <a:buSzPct val="100000"/>
              <a:buFont typeface="Wingdings" panose="05000000000000000000" pitchFamily="2" charset="2"/>
              <a:buChar char="§"/>
              <a:defRPr/>
            </a:pPr>
            <a:r>
              <a:rPr lang="en-US" altLang="en-US" sz="2000" kern="0" dirty="0"/>
              <a:t>If it is required to read or write data from 4 devices, only </a:t>
            </a:r>
            <a:r>
              <a:rPr lang="en-US" altLang="en-US" sz="2000" b="1" kern="0" dirty="0">
                <a:solidFill>
                  <a:srgbClr val="FF0000"/>
                </a:solidFill>
              </a:rPr>
              <a:t>one</a:t>
            </a:r>
            <a:r>
              <a:rPr lang="en-US" altLang="en-US" sz="2000" kern="0" dirty="0"/>
              <a:t> device must be active at a time. To be able to control these 4 devices, each device should be connected to the </a:t>
            </a:r>
            <a:r>
              <a:rPr lang="en-US" altLang="en-US" sz="2000" b="1" kern="0" dirty="0">
                <a:solidFill>
                  <a:srgbClr val="00B050"/>
                </a:solidFill>
              </a:rPr>
              <a:t>Control Unit</a:t>
            </a:r>
            <a:r>
              <a:rPr lang="en-US" altLang="en-US" sz="2000" kern="0" dirty="0"/>
              <a:t> via an individual wire.</a:t>
            </a:r>
          </a:p>
          <a:p>
            <a:pPr algn="justLow" eaLnBrk="1" hangingPunct="1">
              <a:lnSpc>
                <a:spcPct val="150000"/>
              </a:lnSpc>
              <a:buClr>
                <a:srgbClr val="0070C0"/>
              </a:buClr>
              <a:buSzPct val="100000"/>
              <a:buFont typeface="Wingdings" panose="05000000000000000000" pitchFamily="2" charset="2"/>
              <a:buChar char="§"/>
              <a:defRPr/>
            </a:pPr>
            <a:r>
              <a:rPr lang="en-US" altLang="en-US" sz="2000" kern="0" dirty="0"/>
              <a:t>The more devices are connected, the more the number of wires!!</a:t>
            </a:r>
          </a:p>
          <a:p>
            <a:pPr marL="0" indent="0" algn="justLow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endParaRPr lang="en-US" altLang="en-US" sz="2000" kern="0" dirty="0">
              <a:solidFill>
                <a:srgbClr val="0000FF"/>
              </a:solidFill>
            </a:endParaRPr>
          </a:p>
        </p:txBody>
      </p:sp>
      <p:sp>
        <p:nvSpPr>
          <p:cNvPr id="29" name="Title 1">
            <a:extLst>
              <a:ext uri="{FF2B5EF4-FFF2-40B4-BE49-F238E27FC236}">
                <a16:creationId xmlns:a16="http://schemas.microsoft.com/office/drawing/2014/main" id="{87454AC5-E940-496C-B771-108B927069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803275"/>
          </a:xfrm>
        </p:spPr>
        <p:txBody>
          <a:bodyPr/>
          <a:lstStyle/>
          <a:p>
            <a:r>
              <a:rPr lang="en-GB" dirty="0"/>
              <a:t>Decoder</a:t>
            </a:r>
          </a:p>
        </p:txBody>
      </p:sp>
    </p:spTree>
    <p:extLst>
      <p:ext uri="{BB962C8B-B14F-4D97-AF65-F5344CB8AC3E}">
        <p14:creationId xmlns:p14="http://schemas.microsoft.com/office/powerpoint/2010/main" val="31546021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2E3477AB-A7F0-4368-A3B1-272943D506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803275"/>
          </a:xfrm>
        </p:spPr>
        <p:txBody>
          <a:bodyPr/>
          <a:lstStyle/>
          <a:p>
            <a:r>
              <a:rPr lang="en-GB" dirty="0"/>
              <a:t>Decoder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0996160-7340-4AA4-9115-DE2371E6E4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0765" y="3573016"/>
            <a:ext cx="5771555" cy="314070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C0349832-1D1B-4D1D-AF75-E94683E2003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6056" y="1412776"/>
            <a:ext cx="3888432" cy="2010519"/>
          </a:xfrm>
          <a:prstGeom prst="rect">
            <a:avLst/>
          </a:prstGeom>
        </p:spPr>
      </p:pic>
      <p:sp>
        <p:nvSpPr>
          <p:cNvPr id="39" name="Rectangle 3">
            <a:extLst>
              <a:ext uri="{FF2B5EF4-FFF2-40B4-BE49-F238E27FC236}">
                <a16:creationId xmlns:a16="http://schemas.microsoft.com/office/drawing/2014/main" id="{51D45DD3-F44C-4955-9108-55A3454CD4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27" y="1628800"/>
            <a:ext cx="4752529" cy="18059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¡"/>
              <a:defRPr sz="29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25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5000"/>
              <a:buFont typeface="Wingdings" pitchFamily="2" charset="2"/>
              <a:buChar char="¡"/>
              <a:defRPr sz="2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19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¡"/>
              <a:defRPr sz="1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¡"/>
              <a:defRPr sz="1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¡"/>
              <a:defRPr sz="1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¡"/>
              <a:defRPr sz="1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¡"/>
              <a:defRPr sz="1900">
                <a:solidFill>
                  <a:schemeClr val="tx1"/>
                </a:solidFill>
                <a:latin typeface="+mn-lt"/>
              </a:defRPr>
            </a:lvl9pPr>
          </a:lstStyle>
          <a:p>
            <a:pPr algn="justLow" eaLnBrk="1" hangingPunct="1">
              <a:lnSpc>
                <a:spcPct val="150000"/>
              </a:lnSpc>
              <a:buClr>
                <a:srgbClr val="0070C0"/>
              </a:buClr>
              <a:buSzPct val="100000"/>
              <a:buFont typeface="Wingdings" panose="05000000000000000000" pitchFamily="2" charset="2"/>
              <a:buChar char="§"/>
              <a:defRPr/>
            </a:pPr>
            <a:r>
              <a:rPr lang="en-US" altLang="en-US" sz="2000" kern="0" dirty="0"/>
              <a:t>Address decoding provides a solution to control the 4 devices using only </a:t>
            </a:r>
            <a:r>
              <a:rPr lang="en-US" altLang="en-US" sz="2000" b="1" kern="0" dirty="0">
                <a:solidFill>
                  <a:srgbClr val="FF0000"/>
                </a:solidFill>
              </a:rPr>
              <a:t>2 wires</a:t>
            </a:r>
            <a:r>
              <a:rPr lang="en-US" altLang="en-US" sz="2000" kern="0" dirty="0"/>
              <a:t> from my </a:t>
            </a:r>
            <a:r>
              <a:rPr lang="en-US" altLang="en-US" sz="2000" b="1" kern="0" dirty="0">
                <a:solidFill>
                  <a:srgbClr val="00B050"/>
                </a:solidFill>
              </a:rPr>
              <a:t>Control Unit</a:t>
            </a:r>
            <a:r>
              <a:rPr lang="en-US" altLang="en-US" sz="2000" kern="0" dirty="0"/>
              <a:t>.</a:t>
            </a:r>
          </a:p>
          <a:p>
            <a:pPr marL="0" indent="0" algn="justLow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endParaRPr lang="en-US" altLang="en-US" sz="2000" kern="0" dirty="0"/>
          </a:p>
        </p:txBody>
      </p:sp>
    </p:spTree>
    <p:extLst>
      <p:ext uri="{BB962C8B-B14F-4D97-AF65-F5344CB8AC3E}">
        <p14:creationId xmlns:p14="http://schemas.microsoft.com/office/powerpoint/2010/main" val="1311871851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6">
            <a:extLst>
              <a:ext uri="{FF2B5EF4-FFF2-40B4-BE49-F238E27FC236}">
                <a16:creationId xmlns:a16="http://schemas.microsoft.com/office/drawing/2014/main" id="{958AF11D-4196-43DB-8F47-BE87E758BC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16632"/>
            <a:ext cx="9144000" cy="803275"/>
          </a:xfrm>
        </p:spPr>
        <p:txBody>
          <a:bodyPr/>
          <a:lstStyle/>
          <a:p>
            <a:pPr eaLnBrk="1" hangingPunct="1"/>
            <a:r>
              <a:rPr lang="en-US" altLang="en-US" dirty="0"/>
              <a:t>Digital Circuits</a:t>
            </a:r>
          </a:p>
        </p:txBody>
      </p:sp>
      <p:sp>
        <p:nvSpPr>
          <p:cNvPr id="40964" name="Rectangle 7">
            <a:extLst>
              <a:ext uri="{FF2B5EF4-FFF2-40B4-BE49-F238E27FC236}">
                <a16:creationId xmlns:a16="http://schemas.microsoft.com/office/drawing/2014/main" id="{94781233-E7EB-4CDA-B533-DD5F7BAEEB1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1520" y="1556792"/>
            <a:ext cx="8424936" cy="4467225"/>
          </a:xfrm>
        </p:spPr>
        <p:txBody>
          <a:bodyPr/>
          <a:lstStyle/>
          <a:p>
            <a:pPr marL="0" indent="0" algn="justLow" eaLnBrk="1" hangingPunct="1">
              <a:lnSpc>
                <a:spcPct val="150000"/>
              </a:lnSpc>
              <a:buFontTx/>
              <a:buNone/>
            </a:pPr>
            <a:r>
              <a:rPr lang="en-US" altLang="en-US" sz="2200" dirty="0"/>
              <a:t>Digital circuits are classified into two categories:</a:t>
            </a:r>
          </a:p>
          <a:p>
            <a:pPr algn="justLow" eaLnBrk="1" hangingPunct="1">
              <a:lnSpc>
                <a:spcPct val="150000"/>
              </a:lnSpc>
            </a:pPr>
            <a:r>
              <a:rPr lang="en-US" altLang="en-US" sz="2200" b="1" dirty="0">
                <a:solidFill>
                  <a:srgbClr val="3333FF"/>
                </a:solidFill>
              </a:rPr>
              <a:t>Combinational circuit</a:t>
            </a:r>
            <a:r>
              <a:rPr lang="en-US" altLang="en-US" sz="2200" dirty="0"/>
              <a:t> </a:t>
            </a:r>
          </a:p>
          <a:p>
            <a:pPr marL="450850" indent="0" algn="justLow" eaLnBrk="1" hangingPunct="1">
              <a:lnSpc>
                <a:spcPct val="150000"/>
              </a:lnSpc>
              <a:buFontTx/>
              <a:buNone/>
            </a:pPr>
            <a:r>
              <a:rPr lang="en-US" altLang="en-US" sz="2200" dirty="0"/>
              <a:t>The input values explicitly determine the output (</a:t>
            </a:r>
            <a:r>
              <a:rPr lang="en-US" altLang="en-US" sz="2200" dirty="0">
                <a:solidFill>
                  <a:srgbClr val="00B050"/>
                </a:solidFill>
              </a:rPr>
              <a:t>the output depends only on the current state of the inputs</a:t>
            </a:r>
            <a:r>
              <a:rPr lang="en-US" altLang="en-US" sz="2200" dirty="0"/>
              <a:t>)</a:t>
            </a:r>
          </a:p>
          <a:p>
            <a:pPr algn="justLow" eaLnBrk="1" hangingPunct="1">
              <a:lnSpc>
                <a:spcPct val="150000"/>
              </a:lnSpc>
            </a:pPr>
            <a:r>
              <a:rPr lang="en-US" altLang="en-US" sz="2200" b="1" dirty="0">
                <a:solidFill>
                  <a:srgbClr val="3333FF"/>
                </a:solidFill>
              </a:rPr>
              <a:t>Sequential circuit</a:t>
            </a:r>
            <a:r>
              <a:rPr lang="en-US" altLang="en-US" sz="2200" dirty="0"/>
              <a:t> </a:t>
            </a:r>
          </a:p>
          <a:p>
            <a:pPr marL="450850" indent="0" algn="justLow" eaLnBrk="1" hangingPunct="1">
              <a:lnSpc>
                <a:spcPct val="150000"/>
              </a:lnSpc>
              <a:buFontTx/>
              <a:buNone/>
            </a:pPr>
            <a:r>
              <a:rPr lang="en-US" altLang="en-US" sz="2200" dirty="0"/>
              <a:t>The output is a function of the input values and the existing state of the circuit (</a:t>
            </a:r>
            <a:r>
              <a:rPr lang="en-US" altLang="en-US" sz="2200" dirty="0">
                <a:solidFill>
                  <a:srgbClr val="00B050"/>
                </a:solidFill>
              </a:rPr>
              <a:t>the output depends on the current state of the inputs and the previous state of the outputs</a:t>
            </a:r>
            <a:r>
              <a:rPr lang="en-US" altLang="en-US" sz="2200" dirty="0"/>
              <a:t>) 		</a:t>
            </a: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596128-7BC2-4F7D-B567-A17079FC56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12139"/>
            <a:ext cx="9144000" cy="803275"/>
          </a:xfrm>
        </p:spPr>
        <p:txBody>
          <a:bodyPr/>
          <a:lstStyle/>
          <a:p>
            <a:r>
              <a:rPr lang="en-GB" dirty="0"/>
              <a:t>Decoder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E9277F0-6900-4813-A7AC-655C425A2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1124744"/>
            <a:ext cx="8583488" cy="1528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 eaLnBrk="1" hangingPunct="1">
              <a:lnSpc>
                <a:spcPct val="150000"/>
              </a:lnSpc>
            </a:pPr>
            <a:r>
              <a:rPr lang="en-US" altLang="en-US" dirty="0"/>
              <a:t>A decoder is a combinational digital circuit with a number of inputs </a:t>
            </a:r>
            <a:r>
              <a:rPr lang="en-US" altLang="en-US" b="1" dirty="0">
                <a:solidFill>
                  <a:srgbClr val="00B050"/>
                </a:solidFill>
              </a:rPr>
              <a:t>n</a:t>
            </a:r>
            <a:r>
              <a:rPr lang="en-US" altLang="en-US" dirty="0"/>
              <a:t> and a number of outputs </a:t>
            </a:r>
            <a:r>
              <a:rPr lang="en-US" altLang="en-US" b="1" dirty="0">
                <a:solidFill>
                  <a:srgbClr val="FFC000"/>
                </a:solidFill>
                <a:sym typeface="MS LineDraw" pitchFamily="49" charset="2"/>
              </a:rPr>
              <a:t>2</a:t>
            </a:r>
            <a:r>
              <a:rPr lang="en-US" altLang="en-US" b="1" baseline="30000" dirty="0">
                <a:solidFill>
                  <a:srgbClr val="FFC000"/>
                </a:solidFill>
                <a:sym typeface="MS LineDraw" pitchFamily="49" charset="2"/>
              </a:rPr>
              <a:t>n</a:t>
            </a:r>
            <a:r>
              <a:rPr lang="en-US" altLang="en-US" dirty="0"/>
              <a:t>.</a:t>
            </a:r>
            <a:endParaRPr lang="en-US" altLang="en-US" baseline="30000" dirty="0">
              <a:sym typeface="MS LineDraw" pitchFamily="49" charset="2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en-US" dirty="0"/>
              <a:t>Only </a:t>
            </a:r>
            <a:r>
              <a:rPr lang="en-US" altLang="en-US" b="1" dirty="0">
                <a:solidFill>
                  <a:srgbClr val="FF0000"/>
                </a:solidFill>
              </a:rPr>
              <a:t>one</a:t>
            </a:r>
            <a:r>
              <a:rPr lang="en-US" altLang="en-US" dirty="0"/>
              <a:t> of the outputs is enabled at a time. The output enabled is the one specified by the binary number formed at the inputs of the decoder.</a:t>
            </a:r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F146EE9F-E12B-4056-8903-48A6E4C165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0157474"/>
              </p:ext>
            </p:extLst>
          </p:nvPr>
        </p:nvGraphicFramePr>
        <p:xfrm>
          <a:off x="1835696" y="3145619"/>
          <a:ext cx="7272808" cy="3379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208008" imgH="3950208" progId="Visio.Drawing.4">
                  <p:embed/>
                </p:oleObj>
              </mc:Choice>
              <mc:Fallback>
                <p:oleObj name="VISIO" r:id="rId2" imgW="9208008" imgH="3950208" progId="Visio.Drawing.4">
                  <p:embed/>
                  <p:pic>
                    <p:nvPicPr>
                      <p:cNvPr id="6" name="Object 4">
                        <a:extLst>
                          <a:ext uri="{FF2B5EF4-FFF2-40B4-BE49-F238E27FC236}">
                            <a16:creationId xmlns:a16="http://schemas.microsoft.com/office/drawing/2014/main" id="{F146EE9F-E12B-4056-8903-48A6E4C165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3145619"/>
                        <a:ext cx="7272808" cy="33797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>
            <a:extLst>
              <a:ext uri="{FF2B5EF4-FFF2-40B4-BE49-F238E27FC236}">
                <a16:creationId xmlns:a16="http://schemas.microsoft.com/office/drawing/2014/main" id="{A35EEF6F-0738-4E06-AEC0-638F7C31D4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584" y="5805264"/>
            <a:ext cx="3240360" cy="7965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 eaLnBrk="1" hangingPunct="1">
              <a:buNone/>
            </a:pPr>
            <a:r>
              <a:rPr lang="en-US" altLang="en-US" b="1" dirty="0">
                <a:solidFill>
                  <a:srgbClr val="FF9900"/>
                </a:solidFill>
              </a:rPr>
              <a:t>3-to-8 Decoder</a:t>
            </a:r>
          </a:p>
          <a:p>
            <a:pPr marL="0" indent="0" algn="just" eaLnBrk="1" hangingPunct="1">
              <a:buNone/>
            </a:pPr>
            <a:r>
              <a:rPr lang="en-US" altLang="en-US" b="1" dirty="0">
                <a:solidFill>
                  <a:srgbClr val="FF9900"/>
                </a:solidFill>
              </a:rPr>
              <a:t>Binary-to-Octal Decoder</a:t>
            </a:r>
          </a:p>
        </p:txBody>
      </p:sp>
    </p:spTree>
    <p:extLst>
      <p:ext uri="{BB962C8B-B14F-4D97-AF65-F5344CB8AC3E}">
        <p14:creationId xmlns:p14="http://schemas.microsoft.com/office/powerpoint/2010/main" val="3818332607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596128-7BC2-4F7D-B567-A17079FC56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12139"/>
            <a:ext cx="9144000" cy="803275"/>
          </a:xfrm>
        </p:spPr>
        <p:txBody>
          <a:bodyPr/>
          <a:lstStyle/>
          <a:p>
            <a:r>
              <a:rPr lang="en-GB" dirty="0"/>
              <a:t>Decoder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E9277F0-6900-4813-A7AC-655C425A2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9592" y="5733256"/>
            <a:ext cx="2390800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 eaLnBrk="1" hangingPunct="1">
              <a:lnSpc>
                <a:spcPct val="150000"/>
              </a:lnSpc>
              <a:buNone/>
            </a:pPr>
            <a:r>
              <a:rPr lang="en-US" altLang="en-US" b="1" dirty="0">
                <a:solidFill>
                  <a:srgbClr val="FF9900"/>
                </a:solidFill>
              </a:rPr>
              <a:t>2-to-4 Decoder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4BB9C71-9BBE-41E3-8D36-6621AE9FA38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4815" y="1566862"/>
            <a:ext cx="3857625" cy="3724275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9AECDD46-DDBA-42C2-88FE-89517CBA82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568" y="1484784"/>
            <a:ext cx="3718873" cy="2357032"/>
          </a:xfrm>
          <a:prstGeom prst="rect">
            <a:avLst/>
          </a:prstGeom>
        </p:spPr>
      </p:pic>
      <p:pic>
        <p:nvPicPr>
          <p:cNvPr id="10" name="Picture 4">
            <a:extLst>
              <a:ext uri="{FF2B5EF4-FFF2-40B4-BE49-F238E27FC236}">
                <a16:creationId xmlns:a16="http://schemas.microsoft.com/office/drawing/2014/main" id="{1FFF256D-11A0-4E56-9A48-C133149856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8255" y="4149080"/>
            <a:ext cx="2549649" cy="2216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04475076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596128-7BC2-4F7D-B567-A17079FC56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12139"/>
            <a:ext cx="9144000" cy="803275"/>
          </a:xfrm>
        </p:spPr>
        <p:txBody>
          <a:bodyPr/>
          <a:lstStyle/>
          <a:p>
            <a:r>
              <a:rPr lang="en-GB" dirty="0"/>
              <a:t>Encoder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BA0460C5-1EBF-4AA3-BCE7-DE657CDCBD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28" y="1268760"/>
            <a:ext cx="8568952" cy="2088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Low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zh-TW" dirty="0"/>
              <a:t>The opposite of the decoding process.</a:t>
            </a:r>
          </a:p>
          <a:p>
            <a:pPr algn="justLow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zh-TW" dirty="0"/>
              <a:t>An encoder has a number of input lines, </a:t>
            </a:r>
            <a:r>
              <a:rPr lang="en-US" altLang="zh-TW" b="1" dirty="0">
                <a:solidFill>
                  <a:srgbClr val="FF9900"/>
                </a:solidFill>
              </a:rPr>
              <a:t>only one </a:t>
            </a:r>
            <a:r>
              <a:rPr lang="en-US" altLang="zh-TW" dirty="0"/>
              <a:t>of which is activated at a given time.</a:t>
            </a:r>
          </a:p>
          <a:p>
            <a:pPr algn="justLow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zh-TW" dirty="0"/>
              <a:t>Take </a:t>
            </a:r>
            <a:r>
              <a:rPr lang="en-US" altLang="zh-TW" b="1" dirty="0">
                <a:solidFill>
                  <a:srgbClr val="00B050"/>
                </a:solidFill>
              </a:rPr>
              <a:t>2</a:t>
            </a:r>
            <a:r>
              <a:rPr lang="en-US" altLang="zh-TW" b="1" baseline="30000" dirty="0">
                <a:solidFill>
                  <a:srgbClr val="00B050"/>
                </a:solidFill>
              </a:rPr>
              <a:t>n</a:t>
            </a:r>
            <a:r>
              <a:rPr lang="en-US" altLang="zh-TW" dirty="0"/>
              <a:t> input lines and generate </a:t>
            </a:r>
            <a:r>
              <a:rPr lang="en-US" altLang="zh-TW" b="1" dirty="0">
                <a:solidFill>
                  <a:srgbClr val="FF0000"/>
                </a:solidFill>
              </a:rPr>
              <a:t>n</a:t>
            </a:r>
            <a:r>
              <a:rPr lang="en-US" altLang="zh-TW" dirty="0"/>
              <a:t> output lines.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F3B58A8-8A98-4FA7-B296-6A9C32EA49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55776" y="3429000"/>
            <a:ext cx="4608512" cy="2496277"/>
          </a:xfrm>
          <a:prstGeom prst="rect">
            <a:avLst/>
          </a:prstGeom>
        </p:spPr>
      </p:pic>
      <p:sp>
        <p:nvSpPr>
          <p:cNvPr id="12" name="Rectangle 3">
            <a:extLst>
              <a:ext uri="{FF2B5EF4-FFF2-40B4-BE49-F238E27FC236}">
                <a16:creationId xmlns:a16="http://schemas.microsoft.com/office/drawing/2014/main" id="{E0426B48-A866-4CA7-8F1E-9739BD11A6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1840" y="6021288"/>
            <a:ext cx="3240360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 eaLnBrk="1" hangingPunct="1">
              <a:buNone/>
            </a:pPr>
            <a:r>
              <a:rPr lang="en-US" altLang="en-US" b="1" dirty="0">
                <a:solidFill>
                  <a:srgbClr val="FF9900"/>
                </a:solidFill>
              </a:rPr>
              <a:t>Decimal-to-BCD Encoder</a:t>
            </a:r>
          </a:p>
        </p:txBody>
      </p:sp>
    </p:spTree>
    <p:extLst>
      <p:ext uri="{BB962C8B-B14F-4D97-AF65-F5344CB8AC3E}">
        <p14:creationId xmlns:p14="http://schemas.microsoft.com/office/powerpoint/2010/main" val="4171589873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596128-7BC2-4F7D-B567-A17079FC56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12139"/>
            <a:ext cx="9144000" cy="803275"/>
          </a:xfrm>
        </p:spPr>
        <p:txBody>
          <a:bodyPr/>
          <a:lstStyle/>
          <a:p>
            <a:r>
              <a:rPr lang="en-GB" dirty="0"/>
              <a:t>Encoder</a:t>
            </a:r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88FEFD2D-5046-4BCC-A922-D92102C0B5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348880"/>
            <a:ext cx="4464496" cy="2933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9" name="Rectangle 3">
            <a:extLst>
              <a:ext uri="{FF2B5EF4-FFF2-40B4-BE49-F238E27FC236}">
                <a16:creationId xmlns:a16="http://schemas.microsoft.com/office/drawing/2014/main" id="{AD443543-55FB-4631-9272-6A6D5EBFF1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5816" y="5949280"/>
            <a:ext cx="3240360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 eaLnBrk="1" hangingPunct="1">
              <a:buNone/>
            </a:pPr>
            <a:r>
              <a:rPr lang="en-US" altLang="en-US" b="1" dirty="0">
                <a:solidFill>
                  <a:srgbClr val="FF9900"/>
                </a:solidFill>
              </a:rPr>
              <a:t>Octal-to-Binary Encoder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6C7673B-B218-4C19-9880-92436311879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43236" y="1761356"/>
            <a:ext cx="3549244" cy="38998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391473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>
            <a:extLst>
              <a:ext uri="{FF2B5EF4-FFF2-40B4-BE49-F238E27FC236}">
                <a16:creationId xmlns:a16="http://schemas.microsoft.com/office/drawing/2014/main" id="{DDCAA73A-4780-46CB-AE64-AD832242DD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2576" y="1052736"/>
            <a:ext cx="7966075" cy="3144539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en-US" b="1" dirty="0">
                <a:solidFill>
                  <a:srgbClr val="7030A0"/>
                </a:solidFill>
              </a:rPr>
              <a:t>Multiplexer (MUX)</a:t>
            </a:r>
          </a:p>
          <a:p>
            <a:pPr lvl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-US" altLang="en-US" dirty="0"/>
              <a:t>Routes one of many inputs to a single output</a:t>
            </a:r>
          </a:p>
          <a:p>
            <a:pPr lvl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-US" altLang="en-US" dirty="0"/>
              <a:t>Also called a </a:t>
            </a:r>
            <a:r>
              <a:rPr lang="en-US" altLang="en-US" i="1" dirty="0">
                <a:solidFill>
                  <a:srgbClr val="0000FF"/>
                </a:solidFill>
              </a:rPr>
              <a:t>selector</a:t>
            </a:r>
            <a:endParaRPr lang="en-US" altLang="en-US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en-US" b="1" dirty="0">
                <a:solidFill>
                  <a:srgbClr val="7030A0"/>
                </a:solidFill>
              </a:rPr>
              <a:t>Demultiplexer (DEMUX)</a:t>
            </a:r>
          </a:p>
          <a:p>
            <a:pPr lvl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-US" altLang="en-US" dirty="0"/>
              <a:t>Routes a single input to one of many outputs</a:t>
            </a:r>
          </a:p>
          <a:p>
            <a:pPr lvl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-US" altLang="en-US" dirty="0"/>
              <a:t>Also called a </a:t>
            </a:r>
            <a:r>
              <a:rPr lang="en-US" altLang="en-US" i="1" dirty="0">
                <a:solidFill>
                  <a:srgbClr val="0000FF"/>
                </a:solidFill>
              </a:rPr>
              <a:t>distributer</a:t>
            </a:r>
            <a:endParaRPr lang="en-US" altLang="en-US" dirty="0"/>
          </a:p>
        </p:txBody>
      </p:sp>
      <p:grpSp>
        <p:nvGrpSpPr>
          <p:cNvPr id="3076" name="Group 4">
            <a:extLst>
              <a:ext uri="{FF2B5EF4-FFF2-40B4-BE49-F238E27FC236}">
                <a16:creationId xmlns:a16="http://schemas.microsoft.com/office/drawing/2014/main" id="{A727AEBD-8037-419B-B09A-21CFCEC62B0A}"/>
              </a:ext>
            </a:extLst>
          </p:cNvPr>
          <p:cNvGrpSpPr>
            <a:grpSpLocks/>
          </p:cNvGrpSpPr>
          <p:nvPr/>
        </p:nvGrpSpPr>
        <p:grpSpPr bwMode="auto">
          <a:xfrm>
            <a:off x="2533252" y="4774902"/>
            <a:ext cx="1804987" cy="1241425"/>
            <a:chOff x="336" y="2672"/>
            <a:chExt cx="1152" cy="792"/>
          </a:xfrm>
        </p:grpSpPr>
        <p:sp>
          <p:nvSpPr>
            <p:cNvPr id="3101" name="Rectangle 5">
              <a:extLst>
                <a:ext uri="{FF2B5EF4-FFF2-40B4-BE49-F238E27FC236}">
                  <a16:creationId xmlns:a16="http://schemas.microsoft.com/office/drawing/2014/main" id="{9E9609A3-B9AB-40DC-A355-DAFBBB58F3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2" y="2672"/>
              <a:ext cx="576" cy="792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2" name="Line 6">
              <a:extLst>
                <a:ext uri="{FF2B5EF4-FFF2-40B4-BE49-F238E27FC236}">
                  <a16:creationId xmlns:a16="http://schemas.microsoft.com/office/drawing/2014/main" id="{555AF37B-897B-42F5-8FED-E74C6A8A5C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6" y="2744"/>
              <a:ext cx="304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103" name="Line 7">
              <a:extLst>
                <a:ext uri="{FF2B5EF4-FFF2-40B4-BE49-F238E27FC236}">
                  <a16:creationId xmlns:a16="http://schemas.microsoft.com/office/drawing/2014/main" id="{04B5CDD1-D771-44A6-96D7-1959FAA7B3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6" y="2960"/>
              <a:ext cx="304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104" name="Line 8">
              <a:extLst>
                <a:ext uri="{FF2B5EF4-FFF2-40B4-BE49-F238E27FC236}">
                  <a16:creationId xmlns:a16="http://schemas.microsoft.com/office/drawing/2014/main" id="{72A356C3-1AA4-4436-AB5F-88013BAD1D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6" y="3392"/>
              <a:ext cx="304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105" name="Line 9">
              <a:extLst>
                <a:ext uri="{FF2B5EF4-FFF2-40B4-BE49-F238E27FC236}">
                  <a16:creationId xmlns:a16="http://schemas.microsoft.com/office/drawing/2014/main" id="{8B16B862-8F09-4C48-B62B-98B984FCE6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6" y="3168"/>
              <a:ext cx="304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106" name="Line 10">
              <a:extLst>
                <a:ext uri="{FF2B5EF4-FFF2-40B4-BE49-F238E27FC236}">
                  <a16:creationId xmlns:a16="http://schemas.microsoft.com/office/drawing/2014/main" id="{F9D9D2BB-4AF4-4FA8-BD76-09C78574F2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16" y="3072"/>
              <a:ext cx="27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107" name="Line 11">
              <a:extLst>
                <a:ext uri="{FF2B5EF4-FFF2-40B4-BE49-F238E27FC236}">
                  <a16:creationId xmlns:a16="http://schemas.microsoft.com/office/drawing/2014/main" id="{77ED3C91-5455-4A16-B772-1B06EED230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0" y="2752"/>
              <a:ext cx="384" cy="20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108" name="Line 12">
              <a:extLst>
                <a:ext uri="{FF2B5EF4-FFF2-40B4-BE49-F238E27FC236}">
                  <a16:creationId xmlns:a16="http://schemas.microsoft.com/office/drawing/2014/main" id="{ECD39B0F-FE92-4AF4-8397-44D3B6D60D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0" y="2968"/>
              <a:ext cx="368" cy="5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109" name="Line 13">
              <a:extLst>
                <a:ext uri="{FF2B5EF4-FFF2-40B4-BE49-F238E27FC236}">
                  <a16:creationId xmlns:a16="http://schemas.microsoft.com/office/drawing/2014/main" id="{64697C6B-51EC-406E-A654-5808D7F797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40" y="3096"/>
              <a:ext cx="368" cy="8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110" name="Line 14">
              <a:extLst>
                <a:ext uri="{FF2B5EF4-FFF2-40B4-BE49-F238E27FC236}">
                  <a16:creationId xmlns:a16="http://schemas.microsoft.com/office/drawing/2014/main" id="{28A512E1-43F2-4C75-9C96-FCEDBBF29A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40" y="3168"/>
              <a:ext cx="376" cy="23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111" name="Line 15">
              <a:extLst>
                <a:ext uri="{FF2B5EF4-FFF2-40B4-BE49-F238E27FC236}">
                  <a16:creationId xmlns:a16="http://schemas.microsoft.com/office/drawing/2014/main" id="{6389BE74-6F89-44E9-8303-914A38879A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0" y="2752"/>
              <a:ext cx="568" cy="31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112" name="Line 16">
              <a:extLst>
                <a:ext uri="{FF2B5EF4-FFF2-40B4-BE49-F238E27FC236}">
                  <a16:creationId xmlns:a16="http://schemas.microsoft.com/office/drawing/2014/main" id="{865E3532-C071-4D0F-890E-783FCF3439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0" y="2968"/>
              <a:ext cx="568" cy="9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113" name="Line 17">
              <a:extLst>
                <a:ext uri="{FF2B5EF4-FFF2-40B4-BE49-F238E27FC236}">
                  <a16:creationId xmlns:a16="http://schemas.microsoft.com/office/drawing/2014/main" id="{56590B97-6508-4540-93D7-F042908EC6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40" y="3064"/>
              <a:ext cx="568" cy="11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114" name="Line 18">
              <a:extLst>
                <a:ext uri="{FF2B5EF4-FFF2-40B4-BE49-F238E27FC236}">
                  <a16:creationId xmlns:a16="http://schemas.microsoft.com/office/drawing/2014/main" id="{F037C3D6-2B60-46A1-AE5B-9439B21486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40" y="3064"/>
              <a:ext cx="568" cy="33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grpSp>
        <p:nvGrpSpPr>
          <p:cNvPr id="3077" name="Group 19">
            <a:extLst>
              <a:ext uri="{FF2B5EF4-FFF2-40B4-BE49-F238E27FC236}">
                <a16:creationId xmlns:a16="http://schemas.microsoft.com/office/drawing/2014/main" id="{31432DC6-44F1-4540-AF35-8591BD908E88}"/>
              </a:ext>
            </a:extLst>
          </p:cNvPr>
          <p:cNvGrpSpPr>
            <a:grpSpLocks/>
          </p:cNvGrpSpPr>
          <p:nvPr/>
        </p:nvGrpSpPr>
        <p:grpSpPr bwMode="auto">
          <a:xfrm>
            <a:off x="4909739" y="4762202"/>
            <a:ext cx="1803400" cy="1241425"/>
            <a:chOff x="1752" y="2664"/>
            <a:chExt cx="1152" cy="792"/>
          </a:xfrm>
        </p:grpSpPr>
        <p:sp>
          <p:nvSpPr>
            <p:cNvPr id="3087" name="Rectangle 20">
              <a:extLst>
                <a:ext uri="{FF2B5EF4-FFF2-40B4-BE49-F238E27FC236}">
                  <a16:creationId xmlns:a16="http://schemas.microsoft.com/office/drawing/2014/main" id="{DE795592-B6A2-4EA3-8153-977EF8FCED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8" y="2664"/>
              <a:ext cx="576" cy="792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8" name="Line 21">
              <a:extLst>
                <a:ext uri="{FF2B5EF4-FFF2-40B4-BE49-F238E27FC236}">
                  <a16:creationId xmlns:a16="http://schemas.microsoft.com/office/drawing/2014/main" id="{82DBB2DF-4F64-4D15-A3AE-CB45498F32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32" y="2736"/>
              <a:ext cx="27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089" name="Line 22">
              <a:extLst>
                <a:ext uri="{FF2B5EF4-FFF2-40B4-BE49-F238E27FC236}">
                  <a16:creationId xmlns:a16="http://schemas.microsoft.com/office/drawing/2014/main" id="{EDA2B2C1-B827-4898-834B-99735F4F46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32" y="2952"/>
              <a:ext cx="27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090" name="Line 23">
              <a:extLst>
                <a:ext uri="{FF2B5EF4-FFF2-40B4-BE49-F238E27FC236}">
                  <a16:creationId xmlns:a16="http://schemas.microsoft.com/office/drawing/2014/main" id="{A51B4198-DDAA-4748-B9EE-6A7C67B026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32" y="3384"/>
              <a:ext cx="27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091" name="Line 24">
              <a:extLst>
                <a:ext uri="{FF2B5EF4-FFF2-40B4-BE49-F238E27FC236}">
                  <a16:creationId xmlns:a16="http://schemas.microsoft.com/office/drawing/2014/main" id="{334DB876-F904-4D24-B182-67280F952F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32" y="3160"/>
              <a:ext cx="27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092" name="Line 25">
              <a:extLst>
                <a:ext uri="{FF2B5EF4-FFF2-40B4-BE49-F238E27FC236}">
                  <a16:creationId xmlns:a16="http://schemas.microsoft.com/office/drawing/2014/main" id="{EA25CF60-9F1A-48E9-AF2B-958F9ADA8B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52" y="3064"/>
              <a:ext cx="304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093" name="Line 26">
              <a:extLst>
                <a:ext uri="{FF2B5EF4-FFF2-40B4-BE49-F238E27FC236}">
                  <a16:creationId xmlns:a16="http://schemas.microsoft.com/office/drawing/2014/main" id="{A5293E9F-CA41-4807-A152-CF19D5C346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32" y="2744"/>
              <a:ext cx="600" cy="31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094" name="Line 27">
              <a:extLst>
                <a:ext uri="{FF2B5EF4-FFF2-40B4-BE49-F238E27FC236}">
                  <a16:creationId xmlns:a16="http://schemas.microsoft.com/office/drawing/2014/main" id="{0207BAC6-DE06-4FF6-9899-B617731F1C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32" y="2960"/>
              <a:ext cx="600" cy="9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095" name="Line 28">
              <a:extLst>
                <a:ext uri="{FF2B5EF4-FFF2-40B4-BE49-F238E27FC236}">
                  <a16:creationId xmlns:a16="http://schemas.microsoft.com/office/drawing/2014/main" id="{C77FD396-DD07-4A1D-8864-D316A7884D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032" y="3056"/>
              <a:ext cx="600" cy="11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096" name="Line 29">
              <a:extLst>
                <a:ext uri="{FF2B5EF4-FFF2-40B4-BE49-F238E27FC236}">
                  <a16:creationId xmlns:a16="http://schemas.microsoft.com/office/drawing/2014/main" id="{E9346680-4AB0-45FC-8334-FADB049002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032" y="3056"/>
              <a:ext cx="600" cy="33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097" name="Line 30">
              <a:extLst>
                <a:ext uri="{FF2B5EF4-FFF2-40B4-BE49-F238E27FC236}">
                  <a16:creationId xmlns:a16="http://schemas.microsoft.com/office/drawing/2014/main" id="{017EBD05-D2AE-41DA-AE51-484092E337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56" y="2896"/>
              <a:ext cx="256" cy="17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098" name="Line 31">
              <a:extLst>
                <a:ext uri="{FF2B5EF4-FFF2-40B4-BE49-F238E27FC236}">
                  <a16:creationId xmlns:a16="http://schemas.microsoft.com/office/drawing/2014/main" id="{73758242-CDF1-4748-9D82-96DFFEF25F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56" y="3000"/>
              <a:ext cx="256" cy="7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099" name="Line 32">
              <a:extLst>
                <a:ext uri="{FF2B5EF4-FFF2-40B4-BE49-F238E27FC236}">
                  <a16:creationId xmlns:a16="http://schemas.microsoft.com/office/drawing/2014/main" id="{CAF373F4-08F3-4D97-9EB5-C3ECCCF6A9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56" y="3072"/>
              <a:ext cx="248" cy="3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100" name="Line 33">
              <a:extLst>
                <a:ext uri="{FF2B5EF4-FFF2-40B4-BE49-F238E27FC236}">
                  <a16:creationId xmlns:a16="http://schemas.microsoft.com/office/drawing/2014/main" id="{CE91DF1A-3975-4965-89B2-57DCEAE210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56" y="3072"/>
              <a:ext cx="232" cy="12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sp>
        <p:nvSpPr>
          <p:cNvPr id="3078" name="Rectangle 34">
            <a:extLst>
              <a:ext uri="{FF2B5EF4-FFF2-40B4-BE49-F238E27FC236}">
                <a16:creationId xmlns:a16="http://schemas.microsoft.com/office/drawing/2014/main" id="{080D6088-064D-4C2C-B72D-9E13304BCC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9777" y="4417714"/>
            <a:ext cx="153987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1pPr>
            <a:lvl2pPr marL="742950" indent="-285750"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2pPr>
            <a:lvl3pPr marL="1143000" indent="-228600"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3pPr>
            <a:lvl4pPr marL="1600200" indent="-228600"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4pPr>
            <a:lvl5pPr marL="2057400" indent="-228600"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5pPr>
            <a:lvl6pPr marL="2514600" indent="-228600" defTabSz="901700" eaLnBrk="0" fontAlgn="base" hangingPunct="0">
              <a:lnSpc>
                <a:spcPts val="1675"/>
              </a:lnSpc>
              <a:spcBef>
                <a:spcPct val="0"/>
              </a:spcBef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6pPr>
            <a:lvl7pPr marL="2971800" indent="-228600" defTabSz="901700" eaLnBrk="0" fontAlgn="base" hangingPunct="0">
              <a:lnSpc>
                <a:spcPts val="1675"/>
              </a:lnSpc>
              <a:spcBef>
                <a:spcPct val="0"/>
              </a:spcBef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7pPr>
            <a:lvl8pPr marL="3429000" indent="-228600" defTabSz="901700" eaLnBrk="0" fontAlgn="base" hangingPunct="0">
              <a:lnSpc>
                <a:spcPts val="1675"/>
              </a:lnSpc>
              <a:spcBef>
                <a:spcPct val="0"/>
              </a:spcBef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8pPr>
            <a:lvl9pPr marL="3886200" indent="-228600" defTabSz="901700" eaLnBrk="0" fontAlgn="base" hangingPunct="0">
              <a:lnSpc>
                <a:spcPts val="1675"/>
              </a:lnSpc>
              <a:spcBef>
                <a:spcPct val="0"/>
              </a:spcBef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ct val="0"/>
              </a:spcAft>
            </a:pPr>
            <a:r>
              <a:rPr lang="en-US" altLang="en-US" sz="1800" dirty="0">
                <a:latin typeface="Arial" panose="020B0604020202020204" pitchFamily="34" charset="0"/>
              </a:rPr>
              <a:t>Multiplexer</a:t>
            </a:r>
          </a:p>
        </p:txBody>
      </p:sp>
      <p:sp>
        <p:nvSpPr>
          <p:cNvPr id="3079" name="Rectangle 35">
            <a:extLst>
              <a:ext uri="{FF2B5EF4-FFF2-40B4-BE49-F238E27FC236}">
                <a16:creationId xmlns:a16="http://schemas.microsoft.com/office/drawing/2014/main" id="{4A1A2468-DD6C-4E1A-899A-DD5B421A09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1964" y="4417714"/>
            <a:ext cx="1792288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1pPr>
            <a:lvl2pPr marL="742950" indent="-285750"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2pPr>
            <a:lvl3pPr marL="1143000" indent="-228600"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3pPr>
            <a:lvl4pPr marL="1600200" indent="-228600"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4pPr>
            <a:lvl5pPr marL="2057400" indent="-228600"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5pPr>
            <a:lvl6pPr marL="2514600" indent="-228600" defTabSz="901700" eaLnBrk="0" fontAlgn="base" hangingPunct="0">
              <a:lnSpc>
                <a:spcPts val="1675"/>
              </a:lnSpc>
              <a:spcBef>
                <a:spcPct val="0"/>
              </a:spcBef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6pPr>
            <a:lvl7pPr marL="2971800" indent="-228600" defTabSz="901700" eaLnBrk="0" fontAlgn="base" hangingPunct="0">
              <a:lnSpc>
                <a:spcPts val="1675"/>
              </a:lnSpc>
              <a:spcBef>
                <a:spcPct val="0"/>
              </a:spcBef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7pPr>
            <a:lvl8pPr marL="3429000" indent="-228600" defTabSz="901700" eaLnBrk="0" fontAlgn="base" hangingPunct="0">
              <a:lnSpc>
                <a:spcPts val="1675"/>
              </a:lnSpc>
              <a:spcBef>
                <a:spcPct val="0"/>
              </a:spcBef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8pPr>
            <a:lvl9pPr marL="3886200" indent="-228600" defTabSz="901700" eaLnBrk="0" fontAlgn="base" hangingPunct="0">
              <a:lnSpc>
                <a:spcPts val="1675"/>
              </a:lnSpc>
              <a:spcBef>
                <a:spcPct val="0"/>
              </a:spcBef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ct val="0"/>
              </a:spcAft>
            </a:pPr>
            <a:r>
              <a:rPr lang="en-US" altLang="en-US" sz="1800" dirty="0">
                <a:latin typeface="Arial" panose="020B0604020202020204" pitchFamily="34" charset="0"/>
              </a:rPr>
              <a:t>Demultiplexer</a:t>
            </a:r>
          </a:p>
        </p:txBody>
      </p:sp>
      <p:sp>
        <p:nvSpPr>
          <p:cNvPr id="3080" name="Line 36">
            <a:extLst>
              <a:ext uri="{FF2B5EF4-FFF2-40B4-BE49-F238E27FC236}">
                <a16:creationId xmlns:a16="http://schemas.microsoft.com/office/drawing/2014/main" id="{3596CCB4-883B-463C-9FBD-FA0ABAF5C44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66714" y="6044902"/>
            <a:ext cx="0" cy="5524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3081" name="Line 37">
            <a:extLst>
              <a:ext uri="{FF2B5EF4-FFF2-40B4-BE49-F238E27FC236}">
                <a16:creationId xmlns:a16="http://schemas.microsoft.com/office/drawing/2014/main" id="{1D7936E9-B8F0-4B8C-9DFB-B1EA83CB85D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53989" y="6044902"/>
            <a:ext cx="0" cy="5524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3082" name="Line 38">
            <a:extLst>
              <a:ext uri="{FF2B5EF4-FFF2-40B4-BE49-F238E27FC236}">
                <a16:creationId xmlns:a16="http://schemas.microsoft.com/office/drawing/2014/main" id="{EFE69F1F-6170-45D7-8F78-E5AEA6040F8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76539" y="6022677"/>
            <a:ext cx="0" cy="5524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3083" name="Line 39">
            <a:extLst>
              <a:ext uri="{FF2B5EF4-FFF2-40B4-BE49-F238E27FC236}">
                <a16:creationId xmlns:a16="http://schemas.microsoft.com/office/drawing/2014/main" id="{33FC5F56-1100-458C-BCB4-741D170ABDD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63814" y="6022677"/>
            <a:ext cx="0" cy="5524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3084" name="Rectangle 40">
            <a:extLst>
              <a:ext uri="{FF2B5EF4-FFF2-40B4-BE49-F238E27FC236}">
                <a16:creationId xmlns:a16="http://schemas.microsoft.com/office/drawing/2014/main" id="{5EDED514-4402-449B-A2A6-32793CA6D6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1614" y="6146502"/>
            <a:ext cx="11398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1pPr>
            <a:lvl2pPr marL="742950" indent="-285750"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2pPr>
            <a:lvl3pPr marL="1143000" indent="-228600"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3pPr>
            <a:lvl4pPr marL="1600200" indent="-228600"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4pPr>
            <a:lvl5pPr marL="2057400" indent="-228600"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5pPr>
            <a:lvl6pPr marL="2514600" indent="-228600" defTabSz="901700" eaLnBrk="0" fontAlgn="base" hangingPunct="0">
              <a:lnSpc>
                <a:spcPts val="1675"/>
              </a:lnSpc>
              <a:spcBef>
                <a:spcPct val="0"/>
              </a:spcBef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6pPr>
            <a:lvl7pPr marL="2971800" indent="-228600" defTabSz="901700" eaLnBrk="0" fontAlgn="base" hangingPunct="0">
              <a:lnSpc>
                <a:spcPts val="1675"/>
              </a:lnSpc>
              <a:spcBef>
                <a:spcPct val="0"/>
              </a:spcBef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7pPr>
            <a:lvl8pPr marL="3429000" indent="-228600" defTabSz="901700" eaLnBrk="0" fontAlgn="base" hangingPunct="0">
              <a:lnSpc>
                <a:spcPts val="1675"/>
              </a:lnSpc>
              <a:spcBef>
                <a:spcPct val="0"/>
              </a:spcBef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8pPr>
            <a:lvl9pPr marL="3886200" indent="-228600" defTabSz="901700" eaLnBrk="0" fontAlgn="base" hangingPunct="0">
              <a:lnSpc>
                <a:spcPts val="1675"/>
              </a:lnSpc>
              <a:spcBef>
                <a:spcPct val="0"/>
              </a:spcBef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ct val="0"/>
              </a:spcAft>
            </a:pPr>
            <a:r>
              <a:rPr lang="en-US" altLang="en-US" sz="1800">
                <a:latin typeface="Arial" panose="020B0604020202020204" pitchFamily="34" charset="0"/>
              </a:rPr>
              <a:t>control</a:t>
            </a:r>
          </a:p>
        </p:txBody>
      </p:sp>
      <p:sp>
        <p:nvSpPr>
          <p:cNvPr id="3085" name="Rectangle 41">
            <a:extLst>
              <a:ext uri="{FF2B5EF4-FFF2-40B4-BE49-F238E27FC236}">
                <a16:creationId xmlns:a16="http://schemas.microsoft.com/office/drawing/2014/main" id="{51583CC7-8974-42AD-8DB3-09C8011FD9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1439" y="6124277"/>
            <a:ext cx="113982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1pPr>
            <a:lvl2pPr marL="742950" indent="-285750"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2pPr>
            <a:lvl3pPr marL="1143000" indent="-228600"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3pPr>
            <a:lvl4pPr marL="1600200" indent="-228600"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4pPr>
            <a:lvl5pPr marL="2057400" indent="-228600"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5pPr>
            <a:lvl6pPr marL="2514600" indent="-228600" defTabSz="901700" eaLnBrk="0" fontAlgn="base" hangingPunct="0">
              <a:lnSpc>
                <a:spcPts val="1675"/>
              </a:lnSpc>
              <a:spcBef>
                <a:spcPct val="0"/>
              </a:spcBef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6pPr>
            <a:lvl7pPr marL="2971800" indent="-228600" defTabSz="901700" eaLnBrk="0" fontAlgn="base" hangingPunct="0">
              <a:lnSpc>
                <a:spcPts val="1675"/>
              </a:lnSpc>
              <a:spcBef>
                <a:spcPct val="0"/>
              </a:spcBef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7pPr>
            <a:lvl8pPr marL="3429000" indent="-228600" defTabSz="901700" eaLnBrk="0" fontAlgn="base" hangingPunct="0">
              <a:lnSpc>
                <a:spcPts val="1675"/>
              </a:lnSpc>
              <a:spcBef>
                <a:spcPct val="0"/>
              </a:spcBef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8pPr>
            <a:lvl9pPr marL="3886200" indent="-228600" defTabSz="901700" eaLnBrk="0" fontAlgn="base" hangingPunct="0">
              <a:lnSpc>
                <a:spcPts val="1675"/>
              </a:lnSpc>
              <a:spcBef>
                <a:spcPct val="0"/>
              </a:spcBef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ct val="0"/>
              </a:spcAft>
            </a:pPr>
            <a:r>
              <a:rPr lang="en-US" altLang="en-US" sz="1800">
                <a:latin typeface="Arial" panose="020B0604020202020204" pitchFamily="34" charset="0"/>
              </a:rPr>
              <a:t>control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5B7CB4F-3F28-4CF5-993F-778A02320C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" y="46825"/>
            <a:ext cx="9144000" cy="803275"/>
          </a:xfrm>
        </p:spPr>
        <p:txBody>
          <a:bodyPr/>
          <a:lstStyle/>
          <a:p>
            <a:r>
              <a:rPr lang="en-US" altLang="en-US" dirty="0"/>
              <a:t>Switching Network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44780388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>
            <a:extLst>
              <a:ext uri="{FF2B5EF4-FFF2-40B4-BE49-F238E27FC236}">
                <a16:creationId xmlns:a16="http://schemas.microsoft.com/office/drawing/2014/main" id="{F9CF2578-1325-4B3F-BA32-08A6CF22CE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077516"/>
            <a:ext cx="8302624" cy="3287588"/>
          </a:xfrm>
        </p:spPr>
        <p:txBody>
          <a:bodyPr/>
          <a:lstStyle/>
          <a:p>
            <a:pPr algn="justLow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en-US" dirty="0">
                <a:latin typeface="+mj-lt"/>
              </a:rPr>
              <a:t>A multiplexer (MUX) has </a:t>
            </a:r>
            <a:r>
              <a:rPr lang="en-US" altLang="en-US" b="1" dirty="0">
                <a:solidFill>
                  <a:srgbClr val="00B050"/>
                </a:solidFill>
                <a:latin typeface="+mj-lt"/>
              </a:rPr>
              <a:t>2</a:t>
            </a:r>
            <a:r>
              <a:rPr lang="en-US" altLang="en-US" b="1" baseline="30000" dirty="0">
                <a:solidFill>
                  <a:srgbClr val="00B050"/>
                </a:solidFill>
                <a:latin typeface="+mj-lt"/>
              </a:rPr>
              <a:t>n</a:t>
            </a:r>
            <a:r>
              <a:rPr lang="en-US" altLang="en-US" baseline="30000" dirty="0">
                <a:latin typeface="+mj-lt"/>
              </a:rPr>
              <a:t> </a:t>
            </a:r>
            <a:r>
              <a:rPr lang="en-US" altLang="en-US" dirty="0">
                <a:latin typeface="+mj-lt"/>
              </a:rPr>
              <a:t>data inputs, </a:t>
            </a:r>
            <a:r>
              <a:rPr lang="en-US" altLang="en-US" b="1" dirty="0">
                <a:solidFill>
                  <a:srgbClr val="FF0000"/>
                </a:solidFill>
                <a:latin typeface="+mj-lt"/>
              </a:rPr>
              <a:t>n</a:t>
            </a:r>
            <a:r>
              <a:rPr lang="en-US" altLang="en-US" dirty="0">
                <a:latin typeface="+mj-lt"/>
              </a:rPr>
              <a:t> control inputs and </a:t>
            </a:r>
            <a:r>
              <a:rPr lang="en-US" altLang="en-US" b="1" dirty="0">
                <a:solidFill>
                  <a:srgbClr val="7030A0"/>
                </a:solidFill>
                <a:latin typeface="+mj-lt"/>
              </a:rPr>
              <a:t>one</a:t>
            </a:r>
            <a:r>
              <a:rPr lang="en-US" altLang="en-US" dirty="0">
                <a:latin typeface="+mj-lt"/>
              </a:rPr>
              <a:t> output. The output has always the same value as the data input specified by the binary number at the control inputs.</a:t>
            </a:r>
          </a:p>
          <a:p>
            <a:pPr algn="justLow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en-US" dirty="0">
                <a:latin typeface="+mj-lt"/>
              </a:rPr>
              <a:t>A television producer wishes to select the output of one of three cameras to go to a monitor. </a:t>
            </a:r>
          </a:p>
          <a:p>
            <a:pPr algn="justLow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en-US" dirty="0">
                <a:latin typeface="+mj-lt"/>
                <a:sym typeface="Symbol" panose="05050102010706020507" pitchFamily="18" charset="2"/>
              </a:rPr>
              <a:t>MUX is used to select which register from the CPU set of registers is connected to the ALU.</a:t>
            </a:r>
            <a:endParaRPr lang="en-US" altLang="en-US" dirty="0">
              <a:latin typeface="+mj-lt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7FD3C7A-5CEE-4A97-AF39-6702E4C388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05445"/>
            <a:ext cx="9144000" cy="803275"/>
          </a:xfrm>
        </p:spPr>
        <p:txBody>
          <a:bodyPr/>
          <a:lstStyle/>
          <a:p>
            <a:r>
              <a:rPr lang="en-US" altLang="en-US" dirty="0"/>
              <a:t>Multiplexers</a:t>
            </a:r>
            <a:endParaRPr lang="en-GB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63E1D4B-B366-46CB-8787-D670BB297C5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592" y="4584154"/>
            <a:ext cx="2552700" cy="1581150"/>
          </a:xfrm>
          <a:prstGeom prst="rect">
            <a:avLst/>
          </a:prstGeom>
        </p:spPr>
      </p:pic>
      <p:pic>
        <p:nvPicPr>
          <p:cNvPr id="13" name="Picture 12" descr="A picture containing clock, meter&#10;&#10;Description automatically generated">
            <a:extLst>
              <a:ext uri="{FF2B5EF4-FFF2-40B4-BE49-F238E27FC236}">
                <a16:creationId xmlns:a16="http://schemas.microsoft.com/office/drawing/2014/main" id="{DC459F2C-7850-47E2-A14D-FE4A9F4A768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7904" y="4581128"/>
            <a:ext cx="4913501" cy="1631404"/>
          </a:xfrm>
          <a:prstGeom prst="rect">
            <a:avLst/>
          </a:prstGeom>
        </p:spPr>
      </p:pic>
      <p:sp>
        <p:nvSpPr>
          <p:cNvPr id="14" name="Rectangle 4">
            <a:extLst>
              <a:ext uri="{FF2B5EF4-FFF2-40B4-BE49-F238E27FC236}">
                <a16:creationId xmlns:a16="http://schemas.microsoft.com/office/drawing/2014/main" id="{AD35B1D8-987A-4187-B9DB-16F489A8F4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9460" y="6237312"/>
            <a:ext cx="5016996" cy="4572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indent="0" algn="ctr" eaLnBrk="1" hangingPunct="1">
              <a:spcBef>
                <a:spcPct val="20000"/>
              </a:spcBef>
            </a:pPr>
            <a:r>
              <a:rPr lang="en-GB" altLang="en-US" sz="2000" b="1" dirty="0">
                <a:solidFill>
                  <a:srgbClr val="FFC000"/>
                </a:solidFill>
                <a:latin typeface="HellasTimes"/>
              </a:rPr>
              <a:t>Multiplexer Input Line Selection</a:t>
            </a:r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AF16B84D-7A43-4276-8E19-48ED49F4DA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520" y="6218854"/>
            <a:ext cx="3240360" cy="4572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indent="0" algn="ctr" eaLnBrk="1" hangingPunct="1">
              <a:spcBef>
                <a:spcPct val="20000"/>
              </a:spcBef>
            </a:pPr>
            <a:r>
              <a:rPr lang="en-GB" altLang="en-US" sz="2000" b="1" dirty="0">
                <a:solidFill>
                  <a:srgbClr val="FFC000"/>
                </a:solidFill>
                <a:latin typeface="HellasTimes"/>
              </a:rPr>
              <a:t>4-to-1 Multiplexer</a:t>
            </a:r>
          </a:p>
        </p:txBody>
      </p:sp>
    </p:spTree>
    <p:extLst>
      <p:ext uri="{BB962C8B-B14F-4D97-AF65-F5344CB8AC3E}">
        <p14:creationId xmlns:p14="http://schemas.microsoft.com/office/powerpoint/2010/main" val="2797075677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DB80B783-003C-4C56-AC09-8940DF83F5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803275"/>
          </a:xfrm>
        </p:spPr>
        <p:txBody>
          <a:bodyPr/>
          <a:lstStyle/>
          <a:p>
            <a:r>
              <a:rPr lang="en-US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-to-1 Multiplexer</a:t>
            </a:r>
            <a:endParaRPr lang="en-GB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0A6FEE8B-B81D-4AD4-AD3F-6D6AEEE1A7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7824" y="5949280"/>
            <a:ext cx="3240360" cy="4572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indent="0" algn="ctr" eaLnBrk="1" hangingPunct="1">
              <a:spcBef>
                <a:spcPct val="20000"/>
              </a:spcBef>
            </a:pPr>
            <a:r>
              <a:rPr lang="en-GB" altLang="en-US" sz="2000" b="1" dirty="0">
                <a:solidFill>
                  <a:srgbClr val="FFC000"/>
                </a:solidFill>
                <a:latin typeface="HellasTimes"/>
              </a:rPr>
              <a:t>4-to-1 Multiplexer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5D67A2E-5593-478A-BAC4-70D5120024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2012" y="1509489"/>
            <a:ext cx="7419975" cy="4295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634618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3DD30B59-88A8-42B1-B300-7EF6EF1245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16632"/>
            <a:ext cx="9144000" cy="803275"/>
          </a:xfrm>
        </p:spPr>
        <p:txBody>
          <a:bodyPr/>
          <a:lstStyle/>
          <a:p>
            <a:r>
              <a:rPr lang="en-US" altLang="zh-TW" dirty="0"/>
              <a:t>Demultiplexer</a:t>
            </a: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84D06707-50E4-4A6B-B670-D7C0403AEA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536" y="1268760"/>
            <a:ext cx="8424936" cy="1080120"/>
          </a:xfrm>
        </p:spPr>
        <p:txBody>
          <a:bodyPr/>
          <a:lstStyle/>
          <a:p>
            <a:pPr algn="justLow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zh-TW" dirty="0"/>
              <a:t>A demultiplexer (DEMUX) has a single input and distributes it over </a:t>
            </a:r>
            <a:r>
              <a:rPr lang="en-US" altLang="en-US" dirty="0"/>
              <a:t>has </a:t>
            </a:r>
            <a:r>
              <a:rPr lang="en-US" altLang="en-US" b="1" dirty="0">
                <a:solidFill>
                  <a:srgbClr val="00B050"/>
                </a:solidFill>
              </a:rPr>
              <a:t>2</a:t>
            </a:r>
            <a:r>
              <a:rPr lang="en-US" altLang="en-US" b="1" baseline="30000" dirty="0">
                <a:solidFill>
                  <a:srgbClr val="00B050"/>
                </a:solidFill>
              </a:rPr>
              <a:t>n</a:t>
            </a:r>
            <a:r>
              <a:rPr lang="en-US" altLang="en-US" baseline="30000" dirty="0"/>
              <a:t> </a:t>
            </a:r>
            <a:r>
              <a:rPr lang="en-US" altLang="en-US" dirty="0"/>
              <a:t>outputs using </a:t>
            </a:r>
            <a:r>
              <a:rPr lang="en-US" altLang="en-US" b="1" dirty="0">
                <a:solidFill>
                  <a:srgbClr val="FF0000"/>
                </a:solidFill>
              </a:rPr>
              <a:t>n</a:t>
            </a:r>
            <a:r>
              <a:rPr lang="en-US" altLang="en-US" dirty="0"/>
              <a:t> control inputs</a:t>
            </a:r>
            <a:r>
              <a:rPr lang="en-US" altLang="zh-TW" dirty="0"/>
              <a:t>.</a:t>
            </a:r>
          </a:p>
          <a:p>
            <a:pPr marL="0" indent="0" algn="justLow">
              <a:lnSpc>
                <a:spcPct val="150000"/>
              </a:lnSpc>
              <a:buNone/>
            </a:pPr>
            <a:br>
              <a:rPr lang="en-US" altLang="zh-TW" dirty="0"/>
            </a:br>
            <a:endParaRPr lang="en-US" altLang="zh-TW" dirty="0"/>
          </a:p>
        </p:txBody>
      </p:sp>
      <p:pic>
        <p:nvPicPr>
          <p:cNvPr id="34820" name="Picture 4">
            <a:extLst>
              <a:ext uri="{FF2B5EF4-FFF2-40B4-BE49-F238E27FC236}">
                <a16:creationId xmlns:a16="http://schemas.microsoft.com/office/drawing/2014/main" id="{DE9EE510-20C2-4EC9-81E0-291489C902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2924944"/>
            <a:ext cx="3103563" cy="3171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6538467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3DD30B59-88A8-42B1-B300-7EF6EF1245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16632"/>
            <a:ext cx="9144000" cy="803275"/>
          </a:xfrm>
        </p:spPr>
        <p:txBody>
          <a:bodyPr/>
          <a:lstStyle/>
          <a:p>
            <a:r>
              <a:rPr lang="en-US" altLang="zh-TW" dirty="0"/>
              <a:t>Demultiplexer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9248EE0-06B5-4126-B22E-896E9E215A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49080" y="1628800"/>
            <a:ext cx="4343400" cy="3476625"/>
          </a:xfrm>
          <a:prstGeom prst="rect">
            <a:avLst/>
          </a:prstGeom>
        </p:spPr>
      </p:pic>
      <p:pic>
        <p:nvPicPr>
          <p:cNvPr id="32770" name="Picture 2">
            <a:extLst>
              <a:ext uri="{FF2B5EF4-FFF2-40B4-BE49-F238E27FC236}">
                <a16:creationId xmlns:a16="http://schemas.microsoft.com/office/drawing/2014/main" id="{1123AD87-472D-4CA8-9BDF-A13A31DDDA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852937"/>
            <a:ext cx="4104455" cy="21602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4">
            <a:extLst>
              <a:ext uri="{FF2B5EF4-FFF2-40B4-BE49-F238E27FC236}">
                <a16:creationId xmlns:a16="http://schemas.microsoft.com/office/drawing/2014/main" id="{87FF0883-C53F-4B80-AB4B-BBA7EBDA0C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7824" y="5589240"/>
            <a:ext cx="3240360" cy="4572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indent="0" algn="ctr" eaLnBrk="1" hangingPunct="1">
              <a:spcBef>
                <a:spcPct val="20000"/>
              </a:spcBef>
            </a:pPr>
            <a:r>
              <a:rPr lang="en-GB" altLang="en-US" sz="2000" b="1" dirty="0">
                <a:solidFill>
                  <a:srgbClr val="FFC000"/>
                </a:solidFill>
                <a:latin typeface="HellasTimes"/>
              </a:rPr>
              <a:t>1-to-4 Demultiplexer</a:t>
            </a:r>
          </a:p>
        </p:txBody>
      </p:sp>
    </p:spTree>
    <p:extLst>
      <p:ext uri="{BB962C8B-B14F-4D97-AF65-F5344CB8AC3E}">
        <p14:creationId xmlns:p14="http://schemas.microsoft.com/office/powerpoint/2010/main" val="4157677607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>
            <a:extLst>
              <a:ext uri="{FF2B5EF4-FFF2-40B4-BE49-F238E27FC236}">
                <a16:creationId xmlns:a16="http://schemas.microsoft.com/office/drawing/2014/main" id="{3F817729-2B95-4365-913E-022E10F566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7544" y="1158453"/>
            <a:ext cx="8280920" cy="614363"/>
          </a:xfrm>
        </p:spPr>
        <p:txBody>
          <a:bodyPr/>
          <a:lstStyle/>
          <a:p>
            <a:pPr algn="justLow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en-US" dirty="0"/>
              <a:t>Sharing complex logic functions such as sharing an adder: MUX select inputs and DEMUX distribute the sum</a:t>
            </a:r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14920E36-D14A-4A0B-8BF7-C8F25B6C3A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7813" y="3040657"/>
            <a:ext cx="2568575" cy="38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lnSpc>
                <a:spcPts val="1675"/>
              </a:lnSpc>
              <a:spcAft>
                <a:spcPts val="1975"/>
              </a:spcAf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1pPr>
            <a:lvl2pPr marL="742950" indent="-285750" defTabSz="901700" eaLnBrk="0" hangingPunct="0">
              <a:lnSpc>
                <a:spcPts val="1675"/>
              </a:lnSpc>
              <a:spcAft>
                <a:spcPts val="1975"/>
              </a:spcAf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2pPr>
            <a:lvl3pPr marL="1143000" indent="-228600" defTabSz="901700" eaLnBrk="0" hangingPunct="0">
              <a:lnSpc>
                <a:spcPts val="1675"/>
              </a:lnSpc>
              <a:spcAft>
                <a:spcPts val="1975"/>
              </a:spcAf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3pPr>
            <a:lvl4pPr marL="1600200" indent="-228600" defTabSz="901700" eaLnBrk="0" hangingPunct="0">
              <a:lnSpc>
                <a:spcPts val="1675"/>
              </a:lnSpc>
              <a:spcAft>
                <a:spcPts val="1975"/>
              </a:spcAf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4pPr>
            <a:lvl5pPr marL="2057400" indent="-228600" defTabSz="901700" eaLnBrk="0" hangingPunct="0">
              <a:lnSpc>
                <a:spcPts val="1675"/>
              </a:lnSpc>
              <a:spcAft>
                <a:spcPts val="1975"/>
              </a:spcAf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5pPr>
            <a:lvl6pPr marL="2514600" indent="-228600" defTabSz="901700" eaLnBrk="0" fontAlgn="base" hangingPunct="0">
              <a:lnSpc>
                <a:spcPts val="1675"/>
              </a:lnSpc>
              <a:spcBef>
                <a:spcPct val="0"/>
              </a:spcBef>
              <a:spcAft>
                <a:spcPts val="1975"/>
              </a:spcAf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6pPr>
            <a:lvl7pPr marL="2971800" indent="-228600" defTabSz="901700" eaLnBrk="0" fontAlgn="base" hangingPunct="0">
              <a:lnSpc>
                <a:spcPts val="1675"/>
              </a:lnSpc>
              <a:spcBef>
                <a:spcPct val="0"/>
              </a:spcBef>
              <a:spcAft>
                <a:spcPts val="1975"/>
              </a:spcAf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7pPr>
            <a:lvl8pPr marL="3429000" indent="-228600" defTabSz="901700" eaLnBrk="0" fontAlgn="base" hangingPunct="0">
              <a:lnSpc>
                <a:spcPts val="1675"/>
              </a:lnSpc>
              <a:spcBef>
                <a:spcPct val="0"/>
              </a:spcBef>
              <a:spcAft>
                <a:spcPts val="1975"/>
              </a:spcAf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8pPr>
            <a:lvl9pPr marL="3886200" indent="-228600" defTabSz="901700" eaLnBrk="0" fontAlgn="base" hangingPunct="0">
              <a:lnSpc>
                <a:spcPts val="1675"/>
              </a:lnSpc>
              <a:spcBef>
                <a:spcPct val="0"/>
              </a:spcBef>
              <a:spcAft>
                <a:spcPts val="1975"/>
              </a:spcAf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ts val="2075"/>
              </a:lnSpc>
              <a:spcAft>
                <a:spcPct val="0"/>
              </a:spcAft>
            </a:pPr>
            <a:r>
              <a:rPr lang="en-US" altLang="en-US" sz="2000">
                <a:solidFill>
                  <a:srgbClr val="CC3399"/>
                </a:solidFill>
              </a:rPr>
              <a:t>multiple inputs</a:t>
            </a:r>
          </a:p>
        </p:txBody>
      </p:sp>
      <p:sp>
        <p:nvSpPr>
          <p:cNvPr id="5125" name="Rectangle 5">
            <a:extLst>
              <a:ext uri="{FF2B5EF4-FFF2-40B4-BE49-F238E27FC236}">
                <a16:creationId xmlns:a16="http://schemas.microsoft.com/office/drawing/2014/main" id="{48E55D36-C862-49CF-BFF0-82859B830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7813" y="5321895"/>
            <a:ext cx="3182937" cy="38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lnSpc>
                <a:spcPts val="1675"/>
              </a:lnSpc>
              <a:spcAft>
                <a:spcPts val="1975"/>
              </a:spcAf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1pPr>
            <a:lvl2pPr marL="742950" indent="-285750" defTabSz="901700" eaLnBrk="0" hangingPunct="0">
              <a:lnSpc>
                <a:spcPts val="1675"/>
              </a:lnSpc>
              <a:spcAft>
                <a:spcPts val="1975"/>
              </a:spcAf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2pPr>
            <a:lvl3pPr marL="1143000" indent="-228600" defTabSz="901700" eaLnBrk="0" hangingPunct="0">
              <a:lnSpc>
                <a:spcPts val="1675"/>
              </a:lnSpc>
              <a:spcAft>
                <a:spcPts val="1975"/>
              </a:spcAf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3pPr>
            <a:lvl4pPr marL="1600200" indent="-228600" defTabSz="901700" eaLnBrk="0" hangingPunct="0">
              <a:lnSpc>
                <a:spcPts val="1675"/>
              </a:lnSpc>
              <a:spcAft>
                <a:spcPts val="1975"/>
              </a:spcAf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4pPr>
            <a:lvl5pPr marL="2057400" indent="-228600" defTabSz="901700" eaLnBrk="0" hangingPunct="0">
              <a:lnSpc>
                <a:spcPts val="1675"/>
              </a:lnSpc>
              <a:spcAft>
                <a:spcPts val="1975"/>
              </a:spcAf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5pPr>
            <a:lvl6pPr marL="2514600" indent="-228600" defTabSz="901700" eaLnBrk="0" fontAlgn="base" hangingPunct="0">
              <a:lnSpc>
                <a:spcPts val="1675"/>
              </a:lnSpc>
              <a:spcBef>
                <a:spcPct val="0"/>
              </a:spcBef>
              <a:spcAft>
                <a:spcPts val="1975"/>
              </a:spcAf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6pPr>
            <a:lvl7pPr marL="2971800" indent="-228600" defTabSz="901700" eaLnBrk="0" fontAlgn="base" hangingPunct="0">
              <a:lnSpc>
                <a:spcPts val="1675"/>
              </a:lnSpc>
              <a:spcBef>
                <a:spcPct val="0"/>
              </a:spcBef>
              <a:spcAft>
                <a:spcPts val="1975"/>
              </a:spcAf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7pPr>
            <a:lvl8pPr marL="3429000" indent="-228600" defTabSz="901700" eaLnBrk="0" fontAlgn="base" hangingPunct="0">
              <a:lnSpc>
                <a:spcPts val="1675"/>
              </a:lnSpc>
              <a:spcBef>
                <a:spcPct val="0"/>
              </a:spcBef>
              <a:spcAft>
                <a:spcPts val="1975"/>
              </a:spcAf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8pPr>
            <a:lvl9pPr marL="3886200" indent="-228600" defTabSz="901700" eaLnBrk="0" fontAlgn="base" hangingPunct="0">
              <a:lnSpc>
                <a:spcPts val="1675"/>
              </a:lnSpc>
              <a:spcBef>
                <a:spcPct val="0"/>
              </a:spcBef>
              <a:spcAft>
                <a:spcPts val="1975"/>
              </a:spcAf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ts val="2075"/>
              </a:lnSpc>
              <a:spcAft>
                <a:spcPct val="0"/>
              </a:spcAft>
            </a:pPr>
            <a:r>
              <a:rPr lang="en-US" altLang="en-US" sz="2000">
                <a:solidFill>
                  <a:srgbClr val="CC3399"/>
                </a:solidFill>
              </a:rPr>
              <a:t>multiple output destinations</a:t>
            </a:r>
          </a:p>
        </p:txBody>
      </p:sp>
      <p:grpSp>
        <p:nvGrpSpPr>
          <p:cNvPr id="5126" name="Group 37">
            <a:extLst>
              <a:ext uri="{FF2B5EF4-FFF2-40B4-BE49-F238E27FC236}">
                <a16:creationId xmlns:a16="http://schemas.microsoft.com/office/drawing/2014/main" id="{46234C34-8E67-45A8-987E-BDC44E448931}"/>
              </a:ext>
            </a:extLst>
          </p:cNvPr>
          <p:cNvGrpSpPr>
            <a:grpSpLocks/>
          </p:cNvGrpSpPr>
          <p:nvPr/>
        </p:nvGrpSpPr>
        <p:grpSpPr bwMode="auto">
          <a:xfrm>
            <a:off x="1268413" y="2481857"/>
            <a:ext cx="4078287" cy="3827463"/>
            <a:chOff x="873" y="1413"/>
            <a:chExt cx="2569" cy="2411"/>
          </a:xfrm>
        </p:grpSpPr>
        <p:sp>
          <p:nvSpPr>
            <p:cNvPr id="5129" name="Rectangle 6">
              <a:extLst>
                <a:ext uri="{FF2B5EF4-FFF2-40B4-BE49-F238E27FC236}">
                  <a16:creationId xmlns:a16="http://schemas.microsoft.com/office/drawing/2014/main" id="{51693FA6-067C-4BB4-8EF2-14A6AAC99C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4" y="1786"/>
              <a:ext cx="647" cy="20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30" name="Rectangle 7">
              <a:extLst>
                <a:ext uri="{FF2B5EF4-FFF2-40B4-BE49-F238E27FC236}">
                  <a16:creationId xmlns:a16="http://schemas.microsoft.com/office/drawing/2014/main" id="{4DDB1AD6-582A-4DDC-985F-5A0429DC4F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9" y="1786"/>
              <a:ext cx="647" cy="20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31" name="Line 8">
              <a:extLst>
                <a:ext uri="{FF2B5EF4-FFF2-40B4-BE49-F238E27FC236}">
                  <a16:creationId xmlns:a16="http://schemas.microsoft.com/office/drawing/2014/main" id="{169C8A73-FF8D-4945-A843-611B13C85A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73" y="1884"/>
              <a:ext cx="22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132" name="Line 9">
              <a:extLst>
                <a:ext uri="{FF2B5EF4-FFF2-40B4-BE49-F238E27FC236}">
                  <a16:creationId xmlns:a16="http://schemas.microsoft.com/office/drawing/2014/main" id="{E5E049E1-A090-4632-9295-03CD95A558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9" y="1884"/>
              <a:ext cx="20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133" name="Line 10">
              <a:extLst>
                <a:ext uri="{FF2B5EF4-FFF2-40B4-BE49-F238E27FC236}">
                  <a16:creationId xmlns:a16="http://schemas.microsoft.com/office/drawing/2014/main" id="{31D0D7B5-1DDA-4986-8452-DB92332DEB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10" y="3298"/>
              <a:ext cx="22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134" name="Rectangle 11">
              <a:extLst>
                <a:ext uri="{FF2B5EF4-FFF2-40B4-BE49-F238E27FC236}">
                  <a16:creationId xmlns:a16="http://schemas.microsoft.com/office/drawing/2014/main" id="{CB2F0339-72C2-400C-9999-3C51F99951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5" y="1826"/>
              <a:ext cx="529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17033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1pPr>
              <a:lvl2pPr marL="742950" indent="-285750"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17033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2pPr>
              <a:lvl3pPr marL="1143000" indent="-228600"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17033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3pPr>
              <a:lvl4pPr marL="1600200" indent="-228600"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17033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4pPr>
              <a:lvl5pPr marL="2057400" indent="-228600"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17033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5pPr>
              <a:lvl6pPr marL="25146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tabLst>
                  <a:tab pos="17033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6pPr>
              <a:lvl7pPr marL="29718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tabLst>
                  <a:tab pos="17033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7pPr>
              <a:lvl8pPr marL="34290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tabLst>
                  <a:tab pos="17033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8pPr>
              <a:lvl9pPr marL="38862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tabLst>
                  <a:tab pos="17033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lnSpc>
                  <a:spcPts val="1575"/>
                </a:lnSpc>
                <a:spcAft>
                  <a:spcPct val="0"/>
                </a:spcAft>
              </a:pPr>
              <a:r>
                <a:rPr lang="en-US" altLang="en-US" sz="1800">
                  <a:latin typeface="Arial" panose="020B0604020202020204" pitchFamily="34" charset="0"/>
                </a:rPr>
                <a:t>MUX</a:t>
              </a:r>
            </a:p>
          </p:txBody>
        </p:sp>
        <p:sp>
          <p:nvSpPr>
            <p:cNvPr id="5135" name="Rectangle 12">
              <a:extLst>
                <a:ext uri="{FF2B5EF4-FFF2-40B4-BE49-F238E27FC236}">
                  <a16:creationId xmlns:a16="http://schemas.microsoft.com/office/drawing/2014/main" id="{131DA7A9-F78F-426A-BDE7-32515B65EE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5" y="2350"/>
              <a:ext cx="165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1pPr>
              <a:lvl2pPr marL="742950" indent="-285750" defTabSz="9017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2pPr>
              <a:lvl3pPr marL="1143000" indent="-228600" defTabSz="9017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3pPr>
              <a:lvl4pPr marL="1600200" indent="-228600" defTabSz="9017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4pPr>
              <a:lvl5pPr marL="2057400" indent="-228600" defTabSz="9017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5pPr>
              <a:lvl6pPr marL="25146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6pPr>
              <a:lvl7pPr marL="29718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7pPr>
              <a:lvl8pPr marL="34290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8pPr>
              <a:lvl9pPr marL="38862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lnSpc>
                  <a:spcPts val="1575"/>
                </a:lnSpc>
                <a:spcAft>
                  <a:spcPct val="0"/>
                </a:spcAft>
              </a:pPr>
              <a:r>
                <a:rPr lang="en-US" altLang="en-US" sz="1800"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5136" name="Rectangle 13">
              <a:extLst>
                <a:ext uri="{FF2B5EF4-FFF2-40B4-BE49-F238E27FC236}">
                  <a16:creationId xmlns:a16="http://schemas.microsoft.com/office/drawing/2014/main" id="{79509D08-B480-46C0-AB2B-25BD4FBDC7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8" y="2342"/>
              <a:ext cx="166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1pPr>
              <a:lvl2pPr marL="742950" indent="-285750" defTabSz="9017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2pPr>
              <a:lvl3pPr marL="1143000" indent="-228600" defTabSz="9017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3pPr>
              <a:lvl4pPr marL="1600200" indent="-228600" defTabSz="9017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4pPr>
              <a:lvl5pPr marL="2057400" indent="-228600" defTabSz="9017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5pPr>
              <a:lvl6pPr marL="25146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6pPr>
              <a:lvl7pPr marL="29718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7pPr>
              <a:lvl8pPr marL="34290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8pPr>
              <a:lvl9pPr marL="38862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lnSpc>
                  <a:spcPts val="1575"/>
                </a:lnSpc>
                <a:spcAft>
                  <a:spcPct val="0"/>
                </a:spcAft>
              </a:pPr>
              <a:r>
                <a:rPr lang="en-US" altLang="en-US" sz="1800">
                  <a:latin typeface="Arial" panose="020B0604020202020204" pitchFamily="34" charset="0"/>
                </a:rPr>
                <a:t>B</a:t>
              </a:r>
            </a:p>
          </p:txBody>
        </p:sp>
        <p:sp>
          <p:nvSpPr>
            <p:cNvPr id="5137" name="Rectangle 14">
              <a:extLst>
                <a:ext uri="{FF2B5EF4-FFF2-40B4-BE49-F238E27FC236}">
                  <a16:creationId xmlns:a16="http://schemas.microsoft.com/office/drawing/2014/main" id="{A622A966-15E7-4997-B2EE-FBBDFA81E0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7" y="2737"/>
              <a:ext cx="418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1pPr>
              <a:lvl2pPr marL="742950" indent="-285750" defTabSz="9017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2pPr>
              <a:lvl3pPr marL="1143000" indent="-228600" defTabSz="9017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3pPr>
              <a:lvl4pPr marL="1600200" indent="-228600" defTabSz="9017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4pPr>
              <a:lvl5pPr marL="2057400" indent="-228600" defTabSz="9017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5pPr>
              <a:lvl6pPr marL="25146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6pPr>
              <a:lvl7pPr marL="29718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7pPr>
              <a:lvl8pPr marL="34290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8pPr>
              <a:lvl9pPr marL="38862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lnSpc>
                  <a:spcPts val="1575"/>
                </a:lnSpc>
                <a:spcAft>
                  <a:spcPct val="0"/>
                </a:spcAft>
              </a:pPr>
              <a:r>
                <a:rPr lang="en-US" altLang="en-US" sz="1800">
                  <a:latin typeface="Arial" panose="020B0604020202020204" pitchFamily="34" charset="0"/>
                </a:rPr>
                <a:t>Sum</a:t>
              </a:r>
            </a:p>
          </p:txBody>
        </p:sp>
        <p:sp>
          <p:nvSpPr>
            <p:cNvPr id="5138" name="Rectangle 15">
              <a:extLst>
                <a:ext uri="{FF2B5EF4-FFF2-40B4-BE49-F238E27FC236}">
                  <a16:creationId xmlns:a16="http://schemas.microsoft.com/office/drawing/2014/main" id="{9388BB36-C3F7-4216-8182-9619DCC24C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8" y="1413"/>
              <a:ext cx="710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565150" algn="l"/>
                  <a:tab pos="17287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1pPr>
              <a:lvl2pPr marL="742950" indent="-285750"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565150" algn="l"/>
                  <a:tab pos="17287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2pPr>
              <a:lvl3pPr marL="1143000" indent="-228600"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565150" algn="l"/>
                  <a:tab pos="17287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3pPr>
              <a:lvl4pPr marL="1600200" indent="-228600"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565150" algn="l"/>
                  <a:tab pos="17287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4pPr>
              <a:lvl5pPr marL="2057400" indent="-228600"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565150" algn="l"/>
                  <a:tab pos="17287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5pPr>
              <a:lvl6pPr marL="25146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tabLst>
                  <a:tab pos="565150" algn="l"/>
                  <a:tab pos="17287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6pPr>
              <a:lvl7pPr marL="29718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tabLst>
                  <a:tab pos="565150" algn="l"/>
                  <a:tab pos="17287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7pPr>
              <a:lvl8pPr marL="34290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tabLst>
                  <a:tab pos="565150" algn="l"/>
                  <a:tab pos="17287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8pPr>
              <a:lvl9pPr marL="38862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tabLst>
                  <a:tab pos="565150" algn="l"/>
                  <a:tab pos="17287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lnSpc>
                  <a:spcPts val="1575"/>
                </a:lnSpc>
                <a:spcAft>
                  <a:spcPct val="0"/>
                </a:spcAft>
              </a:pPr>
              <a:r>
                <a:rPr lang="en-US" altLang="en-US" sz="1800">
                  <a:latin typeface="Arial" panose="020B0604020202020204" pitchFamily="34" charset="0"/>
                </a:rPr>
                <a:t>A</a:t>
              </a:r>
              <a:r>
                <a:rPr lang="en-US" altLang="en-US" sz="1800" baseline="-25000">
                  <a:latin typeface="Arial" panose="020B0604020202020204" pitchFamily="34" charset="0"/>
                </a:rPr>
                <a:t>0</a:t>
              </a:r>
              <a:r>
                <a:rPr lang="en-US" altLang="en-US" sz="1800">
                  <a:latin typeface="Arial" panose="020B0604020202020204" pitchFamily="34" charset="0"/>
                </a:rPr>
                <a:t>	A</a:t>
              </a:r>
              <a:r>
                <a:rPr lang="en-US" altLang="en-US" sz="1800" baseline="-25000">
                  <a:latin typeface="Arial" panose="020B0604020202020204" pitchFamily="34" charset="0"/>
                </a:rPr>
                <a:t>1</a:t>
              </a: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139" name="Rectangle 17">
              <a:extLst>
                <a:ext uri="{FF2B5EF4-FFF2-40B4-BE49-F238E27FC236}">
                  <a16:creationId xmlns:a16="http://schemas.microsoft.com/office/drawing/2014/main" id="{506FC7FA-7EA7-434D-8C88-82126EFDED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3" y="3190"/>
              <a:ext cx="253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1pPr>
              <a:lvl2pPr marL="742950" indent="-285750" defTabSz="9017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2pPr>
              <a:lvl3pPr marL="1143000" indent="-228600" defTabSz="9017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3pPr>
              <a:lvl4pPr marL="1600200" indent="-228600" defTabSz="9017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4pPr>
              <a:lvl5pPr marL="2057400" indent="-228600" defTabSz="9017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5pPr>
              <a:lvl6pPr marL="25146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6pPr>
              <a:lvl7pPr marL="29718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7pPr>
              <a:lvl8pPr marL="34290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8pPr>
              <a:lvl9pPr marL="38862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9pPr>
            </a:lstStyle>
            <a:p>
              <a:pPr algn="r">
                <a:lnSpc>
                  <a:spcPct val="100000"/>
                </a:lnSpc>
                <a:spcAft>
                  <a:spcPct val="0"/>
                </a:spcAft>
              </a:pPr>
              <a:r>
                <a:rPr lang="en-US" altLang="en-US" sz="1800">
                  <a:latin typeface="Arial" panose="020B0604020202020204" pitchFamily="34" charset="0"/>
                </a:rPr>
                <a:t>S</a:t>
              </a:r>
              <a:r>
                <a:rPr lang="en-US" altLang="en-US" sz="1800" baseline="-25000">
                  <a:latin typeface="Arial" panose="020B0604020202020204" pitchFamily="34" charset="0"/>
                </a:rPr>
                <a:t>s</a:t>
              </a: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140" name="Rectangle 18">
              <a:extLst>
                <a:ext uri="{FF2B5EF4-FFF2-40B4-BE49-F238E27FC236}">
                  <a16:creationId xmlns:a16="http://schemas.microsoft.com/office/drawing/2014/main" id="{89F81EE2-44FC-42D5-822C-3F28EA0FC5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1" y="1798"/>
              <a:ext cx="411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1pPr>
              <a:lvl2pPr marL="742950" indent="-285750"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2pPr>
              <a:lvl3pPr marL="1143000" indent="-228600"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3pPr>
              <a:lvl4pPr marL="1600200" indent="-228600"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4pPr>
              <a:lvl5pPr marL="2057400" indent="-228600"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5pPr>
              <a:lvl6pPr marL="25146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6pPr>
              <a:lvl7pPr marL="29718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7pPr>
              <a:lvl8pPr marL="34290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8pPr>
              <a:lvl9pPr marL="38862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lnSpc>
                  <a:spcPts val="1575"/>
                </a:lnSpc>
                <a:spcAft>
                  <a:spcPct val="0"/>
                </a:spcAft>
              </a:pPr>
              <a:r>
                <a:rPr lang="en-US" altLang="en-US" sz="1800">
                  <a:latin typeface="Arial" panose="020B0604020202020204" pitchFamily="34" charset="0"/>
                </a:rPr>
                <a:t>S</a:t>
              </a:r>
              <a:r>
                <a:rPr lang="en-US" altLang="en-US" sz="1800" baseline="-25000">
                  <a:latin typeface="Arial" panose="020B0604020202020204" pitchFamily="34" charset="0"/>
                </a:rPr>
                <a:t>b</a:t>
              </a: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141" name="Line 19">
              <a:extLst>
                <a:ext uri="{FF2B5EF4-FFF2-40B4-BE49-F238E27FC236}">
                  <a16:creationId xmlns:a16="http://schemas.microsoft.com/office/drawing/2014/main" id="{D2F5C963-2F3F-4AD4-9C6C-F999186DCE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9" y="1580"/>
              <a:ext cx="0" cy="20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142" name="Line 20">
              <a:extLst>
                <a:ext uri="{FF2B5EF4-FFF2-40B4-BE49-F238E27FC236}">
                  <a16:creationId xmlns:a16="http://schemas.microsoft.com/office/drawing/2014/main" id="{27578000-C19A-4FCD-AC88-F3DCBE44F8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24" y="1580"/>
              <a:ext cx="0" cy="20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143" name="Rectangle 21">
              <a:extLst>
                <a:ext uri="{FF2B5EF4-FFF2-40B4-BE49-F238E27FC236}">
                  <a16:creationId xmlns:a16="http://schemas.microsoft.com/office/drawing/2014/main" id="{4108032D-AE8B-4346-BBCC-E709BD8F83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3" y="1413"/>
              <a:ext cx="711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565150" algn="l"/>
                  <a:tab pos="17287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1pPr>
              <a:lvl2pPr marL="742950" indent="-285750"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565150" algn="l"/>
                  <a:tab pos="17287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2pPr>
              <a:lvl3pPr marL="1143000" indent="-228600"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565150" algn="l"/>
                  <a:tab pos="17287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3pPr>
              <a:lvl4pPr marL="1600200" indent="-228600"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565150" algn="l"/>
                  <a:tab pos="17287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4pPr>
              <a:lvl5pPr marL="2057400" indent="-228600"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565150" algn="l"/>
                  <a:tab pos="17287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5pPr>
              <a:lvl6pPr marL="25146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tabLst>
                  <a:tab pos="565150" algn="l"/>
                  <a:tab pos="17287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6pPr>
              <a:lvl7pPr marL="29718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tabLst>
                  <a:tab pos="565150" algn="l"/>
                  <a:tab pos="17287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7pPr>
              <a:lvl8pPr marL="34290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tabLst>
                  <a:tab pos="565150" algn="l"/>
                  <a:tab pos="17287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8pPr>
              <a:lvl9pPr marL="38862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tabLst>
                  <a:tab pos="565150" algn="l"/>
                  <a:tab pos="17287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lnSpc>
                  <a:spcPts val="1575"/>
                </a:lnSpc>
                <a:spcAft>
                  <a:spcPct val="0"/>
                </a:spcAft>
              </a:pPr>
              <a:r>
                <a:rPr lang="en-US" altLang="en-US" sz="1800">
                  <a:latin typeface="Arial" panose="020B0604020202020204" pitchFamily="34" charset="0"/>
                </a:rPr>
                <a:t>B</a:t>
              </a:r>
              <a:r>
                <a:rPr lang="en-US" altLang="en-US" sz="1800" baseline="-25000">
                  <a:latin typeface="Arial" panose="020B0604020202020204" pitchFamily="34" charset="0"/>
                </a:rPr>
                <a:t>0</a:t>
              </a:r>
              <a:r>
                <a:rPr lang="en-US" altLang="en-US" sz="1800">
                  <a:latin typeface="Arial" panose="020B0604020202020204" pitchFamily="34" charset="0"/>
                </a:rPr>
                <a:t>	B</a:t>
              </a:r>
              <a:r>
                <a:rPr lang="en-US" altLang="en-US" sz="1800" baseline="-25000">
                  <a:latin typeface="Arial" panose="020B0604020202020204" pitchFamily="34" charset="0"/>
                </a:rPr>
                <a:t>1</a:t>
              </a: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144" name="Line 22">
              <a:extLst>
                <a:ext uri="{FF2B5EF4-FFF2-40B4-BE49-F238E27FC236}">
                  <a16:creationId xmlns:a16="http://schemas.microsoft.com/office/drawing/2014/main" id="{28FAB8E8-D098-412C-8FDB-92023BB8E5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5" y="1580"/>
              <a:ext cx="0" cy="20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145" name="Line 23">
              <a:extLst>
                <a:ext uri="{FF2B5EF4-FFF2-40B4-BE49-F238E27FC236}">
                  <a16:creationId xmlns:a16="http://schemas.microsoft.com/office/drawing/2014/main" id="{D57B0D0E-4D50-479C-8941-BC6B8A1A5D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0" y="1580"/>
              <a:ext cx="0" cy="20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146" name="Rectangle 24">
              <a:extLst>
                <a:ext uri="{FF2B5EF4-FFF2-40B4-BE49-F238E27FC236}">
                  <a16:creationId xmlns:a16="http://schemas.microsoft.com/office/drawing/2014/main" id="{E89BDB11-F20A-4E44-850D-28DBF9C8AF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9" y="1826"/>
              <a:ext cx="528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17033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1pPr>
              <a:lvl2pPr marL="742950" indent="-285750"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17033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2pPr>
              <a:lvl3pPr marL="1143000" indent="-228600"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17033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3pPr>
              <a:lvl4pPr marL="1600200" indent="-228600"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17033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4pPr>
              <a:lvl5pPr marL="2057400" indent="-228600"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17033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5pPr>
              <a:lvl6pPr marL="25146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tabLst>
                  <a:tab pos="17033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6pPr>
              <a:lvl7pPr marL="29718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tabLst>
                  <a:tab pos="17033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7pPr>
              <a:lvl8pPr marL="34290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tabLst>
                  <a:tab pos="17033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8pPr>
              <a:lvl9pPr marL="38862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tabLst>
                  <a:tab pos="17033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lnSpc>
                  <a:spcPts val="1575"/>
                </a:lnSpc>
                <a:spcAft>
                  <a:spcPct val="0"/>
                </a:spcAft>
              </a:pPr>
              <a:r>
                <a:rPr lang="en-US" altLang="en-US" sz="1800">
                  <a:latin typeface="Arial" panose="020B0604020202020204" pitchFamily="34" charset="0"/>
                </a:rPr>
                <a:t>MUX</a:t>
              </a:r>
            </a:p>
          </p:txBody>
        </p:sp>
        <p:sp>
          <p:nvSpPr>
            <p:cNvPr id="5147" name="Line 25">
              <a:extLst>
                <a:ext uri="{FF2B5EF4-FFF2-40B4-BE49-F238E27FC236}">
                  <a16:creationId xmlns:a16="http://schemas.microsoft.com/office/drawing/2014/main" id="{B133126D-5EDE-439B-BFAB-50ABF7BEAA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9" y="1991"/>
              <a:ext cx="0" cy="2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148" name="Line 26">
              <a:extLst>
                <a:ext uri="{FF2B5EF4-FFF2-40B4-BE49-F238E27FC236}">
                  <a16:creationId xmlns:a16="http://schemas.microsoft.com/office/drawing/2014/main" id="{685EBEAB-B663-4298-8A4E-3FC1D0EEC1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6" y="1991"/>
              <a:ext cx="0" cy="2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149" name="Line 27">
              <a:extLst>
                <a:ext uri="{FF2B5EF4-FFF2-40B4-BE49-F238E27FC236}">
                  <a16:creationId xmlns:a16="http://schemas.microsoft.com/office/drawing/2014/main" id="{F573CC6D-4C04-4501-8B5C-E39C899DC3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4" y="3413"/>
              <a:ext cx="0" cy="20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150" name="Line 28">
              <a:extLst>
                <a:ext uri="{FF2B5EF4-FFF2-40B4-BE49-F238E27FC236}">
                  <a16:creationId xmlns:a16="http://schemas.microsoft.com/office/drawing/2014/main" id="{3BDED0AC-8F35-4F6E-AD52-B690914390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9" y="3413"/>
              <a:ext cx="0" cy="20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151" name="Rectangle 29">
              <a:extLst>
                <a:ext uri="{FF2B5EF4-FFF2-40B4-BE49-F238E27FC236}">
                  <a16:creationId xmlns:a16="http://schemas.microsoft.com/office/drawing/2014/main" id="{D6274590-0C94-4C6F-B4F1-47068C8112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2" y="3233"/>
              <a:ext cx="529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17033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1pPr>
              <a:lvl2pPr marL="742950" indent="-285750"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17033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2pPr>
              <a:lvl3pPr marL="1143000" indent="-228600"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17033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3pPr>
              <a:lvl4pPr marL="1600200" indent="-228600"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17033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4pPr>
              <a:lvl5pPr marL="2057400" indent="-228600"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17033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5pPr>
              <a:lvl6pPr marL="25146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tabLst>
                  <a:tab pos="17033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6pPr>
              <a:lvl7pPr marL="29718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tabLst>
                  <a:tab pos="17033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7pPr>
              <a:lvl8pPr marL="34290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tabLst>
                  <a:tab pos="17033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8pPr>
              <a:lvl9pPr marL="38862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tabLst>
                  <a:tab pos="17033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lnSpc>
                  <a:spcPts val="1575"/>
                </a:lnSpc>
                <a:spcAft>
                  <a:spcPct val="0"/>
                </a:spcAft>
              </a:pPr>
              <a:r>
                <a:rPr lang="en-US" altLang="en-US" sz="1800">
                  <a:latin typeface="Arial" panose="020B0604020202020204" pitchFamily="34" charset="0"/>
                </a:rPr>
                <a:t>DEMUX</a:t>
              </a:r>
            </a:p>
          </p:txBody>
        </p:sp>
        <p:sp>
          <p:nvSpPr>
            <p:cNvPr id="5152" name="Rectangle 30">
              <a:extLst>
                <a:ext uri="{FF2B5EF4-FFF2-40B4-BE49-F238E27FC236}">
                  <a16:creationId xmlns:a16="http://schemas.microsoft.com/office/drawing/2014/main" id="{45B7C3C9-8453-4D76-A212-C3B655E3F5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0" y="3619"/>
              <a:ext cx="625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688975" algn="l"/>
                  <a:tab pos="17287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1pPr>
              <a:lvl2pPr marL="742950" indent="-285750"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688975" algn="l"/>
                  <a:tab pos="17287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2pPr>
              <a:lvl3pPr marL="1143000" indent="-228600"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688975" algn="l"/>
                  <a:tab pos="17287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3pPr>
              <a:lvl4pPr marL="1600200" indent="-228600"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688975" algn="l"/>
                  <a:tab pos="17287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4pPr>
              <a:lvl5pPr marL="2057400" indent="-228600"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688975" algn="l"/>
                  <a:tab pos="17287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5pPr>
              <a:lvl6pPr marL="25146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tabLst>
                  <a:tab pos="688975" algn="l"/>
                  <a:tab pos="17287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6pPr>
              <a:lvl7pPr marL="29718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tabLst>
                  <a:tab pos="688975" algn="l"/>
                  <a:tab pos="17287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7pPr>
              <a:lvl8pPr marL="34290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tabLst>
                  <a:tab pos="688975" algn="l"/>
                  <a:tab pos="17287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8pPr>
              <a:lvl9pPr marL="3886200" indent="-228600" defTabSz="9017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tabLst>
                  <a:tab pos="688975" algn="l"/>
                  <a:tab pos="1728788" algn="l"/>
                </a:tabLs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lnSpc>
                  <a:spcPct val="100000"/>
                </a:lnSpc>
                <a:spcAft>
                  <a:spcPct val="0"/>
                </a:spcAft>
              </a:pPr>
              <a:r>
                <a:rPr lang="en-US" altLang="en-US" sz="1800">
                  <a:latin typeface="Arial" panose="020B0604020202020204" pitchFamily="34" charset="0"/>
                </a:rPr>
                <a:t>Z</a:t>
              </a:r>
              <a:r>
                <a:rPr lang="en-US" altLang="en-US" sz="1800" baseline="-25000">
                  <a:latin typeface="Arial" panose="020B0604020202020204" pitchFamily="34" charset="0"/>
                </a:rPr>
                <a:t>0</a:t>
              </a:r>
              <a:r>
                <a:rPr lang="en-US" altLang="en-US" sz="1800">
                  <a:latin typeface="Arial" panose="020B0604020202020204" pitchFamily="34" charset="0"/>
                </a:rPr>
                <a:t>      Z</a:t>
              </a:r>
              <a:r>
                <a:rPr lang="en-US" altLang="en-US" sz="1800" baseline="-25000">
                  <a:latin typeface="Arial" panose="020B0604020202020204" pitchFamily="34" charset="0"/>
                </a:rPr>
                <a:t>1</a:t>
              </a: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153" name="Freeform 31">
              <a:extLst>
                <a:ext uri="{FF2B5EF4-FFF2-40B4-BE49-F238E27FC236}">
                  <a16:creationId xmlns:a16="http://schemas.microsoft.com/office/drawing/2014/main" id="{4B3E75A9-8A25-411B-9E29-F07005C6CF60}"/>
                </a:ext>
              </a:extLst>
            </p:cNvPr>
            <p:cNvSpPr>
              <a:spLocks/>
            </p:cNvSpPr>
            <p:nvPr/>
          </p:nvSpPr>
          <p:spPr bwMode="auto">
            <a:xfrm>
              <a:off x="1082" y="2287"/>
              <a:ext cx="1706" cy="641"/>
            </a:xfrm>
            <a:custGeom>
              <a:avLst/>
              <a:gdLst>
                <a:gd name="T0" fmla="*/ 0 w 1729"/>
                <a:gd name="T1" fmla="*/ 0 h 649"/>
                <a:gd name="T2" fmla="*/ 504 w 1729"/>
                <a:gd name="T3" fmla="*/ 0 h 649"/>
                <a:gd name="T4" fmla="*/ 648 w 1729"/>
                <a:gd name="T5" fmla="*/ 0 h 649"/>
                <a:gd name="T6" fmla="*/ 864 w 1729"/>
                <a:gd name="T7" fmla="*/ 288 h 649"/>
                <a:gd name="T8" fmla="*/ 1080 w 1729"/>
                <a:gd name="T9" fmla="*/ 0 h 649"/>
                <a:gd name="T10" fmla="*/ 1728 w 1729"/>
                <a:gd name="T11" fmla="*/ 0 h 649"/>
                <a:gd name="T12" fmla="*/ 1368 w 1729"/>
                <a:gd name="T13" fmla="*/ 648 h 649"/>
                <a:gd name="T14" fmla="*/ 360 w 1729"/>
                <a:gd name="T15" fmla="*/ 648 h 649"/>
                <a:gd name="T16" fmla="*/ 0 w 1729"/>
                <a:gd name="T17" fmla="*/ 0 h 64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29"/>
                <a:gd name="T28" fmla="*/ 0 h 649"/>
                <a:gd name="T29" fmla="*/ 1729 w 1729"/>
                <a:gd name="T30" fmla="*/ 649 h 64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29" h="649">
                  <a:moveTo>
                    <a:pt x="0" y="0"/>
                  </a:moveTo>
                  <a:lnTo>
                    <a:pt x="504" y="0"/>
                  </a:lnTo>
                  <a:lnTo>
                    <a:pt x="648" y="0"/>
                  </a:lnTo>
                  <a:lnTo>
                    <a:pt x="864" y="288"/>
                  </a:lnTo>
                  <a:lnTo>
                    <a:pt x="1080" y="0"/>
                  </a:lnTo>
                  <a:lnTo>
                    <a:pt x="1728" y="0"/>
                  </a:lnTo>
                  <a:lnTo>
                    <a:pt x="1368" y="648"/>
                  </a:lnTo>
                  <a:lnTo>
                    <a:pt x="360" y="648"/>
                  </a:lnTo>
                  <a:lnTo>
                    <a:pt x="0" y="0"/>
                  </a:lnTo>
                </a:path>
              </a:pathLst>
            </a:cu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54" name="Line 32">
              <a:extLst>
                <a:ext uri="{FF2B5EF4-FFF2-40B4-BE49-F238E27FC236}">
                  <a16:creationId xmlns:a16="http://schemas.microsoft.com/office/drawing/2014/main" id="{D7C130D6-D2FE-465F-A62E-4055D46B5A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4" y="2931"/>
              <a:ext cx="0" cy="2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155" name="Rectangle 33">
              <a:extLst>
                <a:ext uri="{FF2B5EF4-FFF2-40B4-BE49-F238E27FC236}">
                  <a16:creationId xmlns:a16="http://schemas.microsoft.com/office/drawing/2014/main" id="{A2800B5C-AEC2-4B9A-9B63-CEDD29345F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4" y="3191"/>
              <a:ext cx="584" cy="21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lnSpc>
                  <a:spcPts val="1675"/>
                </a:lnSpc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ts val="1675"/>
                </a:lnSpc>
                <a:spcBef>
                  <a:spcPct val="0"/>
                </a:spcBef>
                <a:spcAft>
                  <a:spcPts val="1975"/>
                </a:spcAft>
                <a:defRPr sz="1600">
                  <a:solidFill>
                    <a:srgbClr val="000000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5127" name="Rectangle 34">
            <a:extLst>
              <a:ext uri="{FF2B5EF4-FFF2-40B4-BE49-F238E27FC236}">
                <a16:creationId xmlns:a16="http://schemas.microsoft.com/office/drawing/2014/main" id="{B1C338EA-CBA2-47F2-BE47-57E2E8A4C2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7813" y="4180482"/>
            <a:ext cx="2568575" cy="38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lnSpc>
                <a:spcPts val="1675"/>
              </a:lnSpc>
              <a:spcAft>
                <a:spcPts val="1975"/>
              </a:spcAf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1pPr>
            <a:lvl2pPr marL="742950" indent="-285750" defTabSz="901700" eaLnBrk="0" hangingPunct="0">
              <a:lnSpc>
                <a:spcPts val="1675"/>
              </a:lnSpc>
              <a:spcAft>
                <a:spcPts val="1975"/>
              </a:spcAf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2pPr>
            <a:lvl3pPr marL="1143000" indent="-228600" defTabSz="901700" eaLnBrk="0" hangingPunct="0">
              <a:lnSpc>
                <a:spcPts val="1675"/>
              </a:lnSpc>
              <a:spcAft>
                <a:spcPts val="1975"/>
              </a:spcAf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3pPr>
            <a:lvl4pPr marL="1600200" indent="-228600" defTabSz="901700" eaLnBrk="0" hangingPunct="0">
              <a:lnSpc>
                <a:spcPts val="1675"/>
              </a:lnSpc>
              <a:spcAft>
                <a:spcPts val="1975"/>
              </a:spcAf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4pPr>
            <a:lvl5pPr marL="2057400" indent="-228600" defTabSz="901700" eaLnBrk="0" hangingPunct="0">
              <a:lnSpc>
                <a:spcPts val="1675"/>
              </a:lnSpc>
              <a:spcAft>
                <a:spcPts val="1975"/>
              </a:spcAf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5pPr>
            <a:lvl6pPr marL="2514600" indent="-228600" defTabSz="901700" eaLnBrk="0" fontAlgn="base" hangingPunct="0">
              <a:lnSpc>
                <a:spcPts val="1675"/>
              </a:lnSpc>
              <a:spcBef>
                <a:spcPct val="0"/>
              </a:spcBef>
              <a:spcAft>
                <a:spcPts val="1975"/>
              </a:spcAf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6pPr>
            <a:lvl7pPr marL="2971800" indent="-228600" defTabSz="901700" eaLnBrk="0" fontAlgn="base" hangingPunct="0">
              <a:lnSpc>
                <a:spcPts val="1675"/>
              </a:lnSpc>
              <a:spcBef>
                <a:spcPct val="0"/>
              </a:spcBef>
              <a:spcAft>
                <a:spcPts val="1975"/>
              </a:spcAf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7pPr>
            <a:lvl8pPr marL="3429000" indent="-228600" defTabSz="901700" eaLnBrk="0" fontAlgn="base" hangingPunct="0">
              <a:lnSpc>
                <a:spcPts val="1675"/>
              </a:lnSpc>
              <a:spcBef>
                <a:spcPct val="0"/>
              </a:spcBef>
              <a:spcAft>
                <a:spcPts val="1975"/>
              </a:spcAf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8pPr>
            <a:lvl9pPr marL="3886200" indent="-228600" defTabSz="901700" eaLnBrk="0" fontAlgn="base" hangingPunct="0">
              <a:lnSpc>
                <a:spcPts val="1675"/>
              </a:lnSpc>
              <a:spcBef>
                <a:spcPct val="0"/>
              </a:spcBef>
              <a:spcAft>
                <a:spcPts val="1975"/>
              </a:spcAf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ts val="2075"/>
              </a:lnSpc>
              <a:spcAft>
                <a:spcPct val="0"/>
              </a:spcAft>
            </a:pPr>
            <a:r>
              <a:rPr lang="en-US" altLang="en-US" sz="2000">
                <a:solidFill>
                  <a:srgbClr val="CC3399"/>
                </a:solidFill>
              </a:rPr>
              <a:t>single adder</a:t>
            </a:r>
          </a:p>
        </p:txBody>
      </p:sp>
      <p:sp>
        <p:nvSpPr>
          <p:cNvPr id="5128" name="Rectangle 18">
            <a:extLst>
              <a:ext uri="{FF2B5EF4-FFF2-40B4-BE49-F238E27FC236}">
                <a16:creationId xmlns:a16="http://schemas.microsoft.com/office/drawing/2014/main" id="{5459055D-713E-462E-8898-E6B128E650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600" y="3103562"/>
            <a:ext cx="652463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1pPr>
            <a:lvl2pPr marL="742950" indent="-285750"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2pPr>
            <a:lvl3pPr marL="1143000" indent="-228600"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3pPr>
            <a:lvl4pPr marL="1600200" indent="-228600"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4pPr>
            <a:lvl5pPr marL="2057400" indent="-228600"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5pPr>
            <a:lvl6pPr marL="2514600" indent="-228600" defTabSz="901700" eaLnBrk="0" fontAlgn="base" hangingPunct="0">
              <a:lnSpc>
                <a:spcPts val="1675"/>
              </a:lnSpc>
              <a:spcBef>
                <a:spcPct val="0"/>
              </a:spcBef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6pPr>
            <a:lvl7pPr marL="2971800" indent="-228600" defTabSz="901700" eaLnBrk="0" fontAlgn="base" hangingPunct="0">
              <a:lnSpc>
                <a:spcPts val="1675"/>
              </a:lnSpc>
              <a:spcBef>
                <a:spcPct val="0"/>
              </a:spcBef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7pPr>
            <a:lvl8pPr marL="3429000" indent="-228600" defTabSz="901700" eaLnBrk="0" fontAlgn="base" hangingPunct="0">
              <a:lnSpc>
                <a:spcPts val="1675"/>
              </a:lnSpc>
              <a:spcBef>
                <a:spcPct val="0"/>
              </a:spcBef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8pPr>
            <a:lvl9pPr marL="3886200" indent="-228600" defTabSz="901700" eaLnBrk="0" fontAlgn="base" hangingPunct="0">
              <a:lnSpc>
                <a:spcPts val="1675"/>
              </a:lnSpc>
              <a:spcBef>
                <a:spcPct val="0"/>
              </a:spcBef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  <a:defRPr sz="1600">
                <a:solidFill>
                  <a:srgbClr val="000000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ts val="1575"/>
              </a:lnSpc>
              <a:spcAft>
                <a:spcPct val="0"/>
              </a:spcAft>
            </a:pPr>
            <a:r>
              <a:rPr lang="en-US" altLang="en-US" sz="1800" dirty="0">
                <a:latin typeface="Arial" panose="020B0604020202020204" pitchFamily="34" charset="0"/>
              </a:rPr>
              <a:t>S</a:t>
            </a:r>
            <a:r>
              <a:rPr lang="en-US" altLang="en-US" sz="1800" baseline="-25000" dirty="0">
                <a:latin typeface="Arial" panose="020B0604020202020204" pitchFamily="34" charset="0"/>
              </a:rPr>
              <a:t>a</a:t>
            </a:r>
            <a:endParaRPr lang="en-US" altLang="en-US" sz="1800" dirty="0">
              <a:latin typeface="Arial" panose="020B0604020202020204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CB95B6F-1400-46A5-A8B4-7CEF633739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803275"/>
          </a:xfrm>
        </p:spPr>
        <p:txBody>
          <a:bodyPr/>
          <a:lstStyle/>
          <a:p>
            <a:r>
              <a:rPr lang="en-GB" dirty="0"/>
              <a:t>MUX/DEMUX Applications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6">
            <a:extLst>
              <a:ext uri="{FF2B5EF4-FFF2-40B4-BE49-F238E27FC236}">
                <a16:creationId xmlns:a16="http://schemas.microsoft.com/office/drawing/2014/main" id="{958AF11D-4196-43DB-8F47-BE87E758BC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16632"/>
            <a:ext cx="9144000" cy="803275"/>
          </a:xfrm>
        </p:spPr>
        <p:txBody>
          <a:bodyPr/>
          <a:lstStyle/>
          <a:p>
            <a:pPr eaLnBrk="1" hangingPunct="1"/>
            <a:r>
              <a:rPr lang="en-US" altLang="en-US" dirty="0"/>
              <a:t>Digital Circuits</a:t>
            </a:r>
          </a:p>
        </p:txBody>
      </p:sp>
      <p:sp>
        <p:nvSpPr>
          <p:cNvPr id="40964" name="Rectangle 7">
            <a:extLst>
              <a:ext uri="{FF2B5EF4-FFF2-40B4-BE49-F238E27FC236}">
                <a16:creationId xmlns:a16="http://schemas.microsoft.com/office/drawing/2014/main" id="{94781233-E7EB-4CDA-B533-DD5F7BAEEB1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lnSpc>
                <a:spcPct val="150000"/>
              </a:lnSpc>
              <a:buFontTx/>
              <a:buNone/>
            </a:pPr>
            <a:r>
              <a:rPr lang="en-US" altLang="en-US" sz="2800" dirty="0"/>
              <a:t>Digital circuit operations are described using: </a:t>
            </a:r>
          </a:p>
          <a:p>
            <a:pPr marL="857250" lvl="2" indent="-457200" eaLnBrk="1" hangingPunct="1">
              <a:lnSpc>
                <a:spcPct val="150000"/>
              </a:lnSpc>
              <a:buClr>
                <a:srgbClr val="0070C0"/>
              </a:buClr>
              <a:buSzPct val="150000"/>
              <a:buFont typeface="Wingdings" panose="05000000000000000000" pitchFamily="2" charset="2"/>
              <a:buChar char="§"/>
            </a:pPr>
            <a:r>
              <a:rPr lang="en-US" altLang="en-US" sz="2800" dirty="0"/>
              <a:t>Boolean expressions</a:t>
            </a:r>
          </a:p>
          <a:p>
            <a:pPr marL="857250" lvl="2" indent="-457200" eaLnBrk="1" hangingPunct="1">
              <a:lnSpc>
                <a:spcPct val="150000"/>
              </a:lnSpc>
              <a:buClr>
                <a:srgbClr val="0070C0"/>
              </a:buClr>
              <a:buSzPct val="150000"/>
              <a:buFont typeface="Wingdings" panose="05000000000000000000" pitchFamily="2" charset="2"/>
              <a:buChar char="§"/>
            </a:pPr>
            <a:r>
              <a:rPr lang="en-US" altLang="en-US" sz="2800" dirty="0"/>
              <a:t>Logic diagrams</a:t>
            </a:r>
          </a:p>
          <a:p>
            <a:pPr marL="857250" lvl="2" indent="-457200" eaLnBrk="1" hangingPunct="1">
              <a:lnSpc>
                <a:spcPct val="150000"/>
              </a:lnSpc>
              <a:buClr>
                <a:srgbClr val="0070C0"/>
              </a:buClr>
              <a:buSzPct val="150000"/>
              <a:buFont typeface="Wingdings" panose="05000000000000000000" pitchFamily="2" charset="2"/>
              <a:buChar char="§"/>
            </a:pPr>
            <a:r>
              <a:rPr lang="en-US" altLang="en-US" sz="2800" dirty="0"/>
              <a:t>Truth tables			</a:t>
            </a:r>
          </a:p>
        </p:txBody>
      </p:sp>
    </p:spTree>
    <p:extLst>
      <p:ext uri="{BB962C8B-B14F-4D97-AF65-F5344CB8AC3E}">
        <p14:creationId xmlns:p14="http://schemas.microsoft.com/office/powerpoint/2010/main" val="740142200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Rectangle 70">
            <a:extLst>
              <a:ext uri="{FF2B5EF4-FFF2-40B4-BE49-F238E27FC236}">
                <a16:creationId xmlns:a16="http://schemas.microsoft.com/office/drawing/2014/main" id="{AB45A142-4255-493C-8284-5D566C121B1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252663" y="321177"/>
            <a:ext cx="3249230" cy="6179552"/>
          </a:xfrm>
          <a:prstGeom prst="rect">
            <a:avLst/>
          </a:prstGeom>
          <a:solidFill>
            <a:srgbClr val="404040">
              <a:alpha val="89804"/>
            </a:srgbClr>
          </a:solidFill>
          <a:ln w="127000" cap="sq" cmpd="thinThick">
            <a:solidFill>
              <a:srgbClr val="595959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A4C1D06-D315-4D3A-AC61-B18538224A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5677" y="914400"/>
            <a:ext cx="2743200" cy="2887579"/>
          </a:xfrm>
        </p:spPr>
        <p:txBody>
          <a:bodyPr vert="horz" lIns="91440" tIns="45720" rIns="91440" bIns="45720" rtlCol="0" anchor="b"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3900" kern="120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Sequential Circuits</a:t>
            </a:r>
          </a:p>
        </p:txBody>
      </p: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38FB9660-F42F-4313-BBC4-47C007FE484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893344" y="3910267"/>
            <a:ext cx="1940093" cy="0"/>
          </a:xfrm>
          <a:prstGeom prst="line">
            <a:avLst/>
          </a:prstGeom>
          <a:ln w="22225">
            <a:solidFill>
              <a:srgbClr val="D9D9D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4" name="Picture 2" descr="Related image">
            <a:extLst>
              <a:ext uri="{FF2B5EF4-FFF2-40B4-BE49-F238E27FC236}">
                <a16:creationId xmlns:a16="http://schemas.microsoft.com/office/drawing/2014/main" id="{2FD024CC-9D88-403F-BD3C-4D0BDDA1EB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5366" y="1700808"/>
            <a:ext cx="4915159" cy="3547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84418690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7" name="Text Placeholder 226306"/>
          <p:cNvSpPr>
            <a:spLocks noGrp="1"/>
          </p:cNvSpPr>
          <p:nvPr>
            <p:ph type="body" idx="1"/>
          </p:nvPr>
        </p:nvSpPr>
        <p:spPr>
          <a:xfrm>
            <a:off x="457200" y="1828800"/>
            <a:ext cx="8229600" cy="4302125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469900" indent="-469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o"/>
              <a:defRPr kumimoji="0" lang="en-US" altLang="en-US" sz="32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908050" indent="-43656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itchFamily="2" charset="2"/>
              <a:buChar char="n"/>
              <a:defRPr kumimoji="0" lang="en-US" altLang="en-US" sz="28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1377950" indent="-46831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o"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827212" indent="-4381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itchFamily="2" charset="2"/>
              <a:buChar char="n"/>
              <a:defRPr kumimoji="0" lang="en-US" altLang="en-US" sz="20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2297112" indent="-46831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o"/>
              <a:defRPr kumimoji="0" lang="en-US" altLang="en-US" sz="20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 algn="just">
              <a:lnSpc>
                <a:spcPct val="200000"/>
              </a:lnSpc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en-US" altLang="en-US" sz="2400" dirty="0">
                <a:latin typeface="+mn-lt"/>
              </a:rPr>
              <a:t>Digital circuits can also be used to store information.</a:t>
            </a:r>
          </a:p>
          <a:p>
            <a:pPr lvl="0" algn="just">
              <a:lnSpc>
                <a:spcPct val="200000"/>
              </a:lnSpc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en-US" altLang="en-US" sz="2400" dirty="0">
                <a:latin typeface="+mn-lt"/>
              </a:rPr>
              <a:t>This application employs </a:t>
            </a:r>
            <a:r>
              <a:rPr lang="en-US" altLang="en-US" sz="2400" dirty="0">
                <a:solidFill>
                  <a:srgbClr val="3333FF"/>
                </a:solidFill>
                <a:latin typeface="+mn-lt"/>
              </a:rPr>
              <a:t>sequential circuits</a:t>
            </a:r>
            <a:r>
              <a:rPr lang="en-US" altLang="en-US" sz="2400" dirty="0">
                <a:latin typeface="+mn-lt"/>
              </a:rPr>
              <a:t>, because the output of the circuit is also used as input to the circuit. These circuits are the basic form for designing memory.</a:t>
            </a:r>
          </a:p>
        </p:txBody>
      </p:sp>
      <p:sp>
        <p:nvSpPr>
          <p:cNvPr id="22630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781800" y="6248400"/>
            <a:ext cx="19050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>
              <a:defRPr 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 algn="r"/>
            <a:fld id="{93AE1883-0942-4AA3-9DB2-9C7C3A0314B1}" type="slidenum">
              <a:rPr lang="en-CA" sz="1000" smtClean="0">
                <a:latin typeface="Arial"/>
              </a:rPr>
              <a:pPr lvl="0" algn="r"/>
              <a:t>41</a:t>
            </a:fld>
            <a:endParaRPr lang="en-US"/>
          </a:p>
        </p:txBody>
      </p:sp>
      <p:sp>
        <p:nvSpPr>
          <p:cNvPr id="22630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>
              <a:defRPr 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 algn="ctr"/>
            <a:fld id="{1A4B3541-64EF-4EBD-88F7-4399AB81026A}" type="footer">
              <a:rPr lang="en-CA" sz="1000" smtClean="0">
                <a:latin typeface="Arial"/>
              </a:rPr>
              <a:pPr algn="ctr"/>
              <a:t>​</a:t>
            </a:fld>
            <a:endParaRPr lang="en-CA" altLang="en-US" sz="1000"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803275"/>
          </a:xfrm>
        </p:spPr>
        <p:txBody>
          <a:bodyPr/>
          <a:lstStyle/>
          <a:p>
            <a:r>
              <a:rPr lang="en-GB" dirty="0"/>
              <a:t>Sequential Circuits</a:t>
            </a:r>
          </a:p>
        </p:txBody>
      </p: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4">
            <a:extLst>
              <a:ext uri="{FF2B5EF4-FFF2-40B4-BE49-F238E27FC236}">
                <a16:creationId xmlns:a16="http://schemas.microsoft.com/office/drawing/2014/main" id="{7B469BDA-B9A1-4410-BEFE-152C879F10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16632"/>
            <a:ext cx="9144000" cy="803275"/>
          </a:xfrm>
        </p:spPr>
        <p:txBody>
          <a:bodyPr/>
          <a:lstStyle/>
          <a:p>
            <a:pPr eaLnBrk="1" hangingPunct="1"/>
            <a:r>
              <a:rPr lang="en-GB" dirty="0"/>
              <a:t>Circuits as Memory</a:t>
            </a:r>
            <a:endParaRPr lang="en-US" altLang="en-US" dirty="0"/>
          </a:p>
        </p:txBody>
      </p:sp>
      <p:sp>
        <p:nvSpPr>
          <p:cNvPr id="7" name="Text Box 31"/>
          <p:cNvSpPr txBox="1">
            <a:spLocks noChangeArrowheads="1"/>
          </p:cNvSpPr>
          <p:nvPr/>
        </p:nvSpPr>
        <p:spPr bwMode="auto">
          <a:xfrm>
            <a:off x="467544" y="5422668"/>
            <a:ext cx="8208912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en-US" sz="2000" dirty="0"/>
              <a:t>The S-R (Set-Reset) latch is the most basic type. It can be constructed from NOR gates or NAND gates. 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1628800"/>
            <a:ext cx="7620000" cy="3143250"/>
          </a:xfrm>
          <a:prstGeom prst="rect">
            <a:avLst/>
          </a:prstGeom>
        </p:spPr>
      </p:pic>
      <p:sp>
        <p:nvSpPr>
          <p:cNvPr id="10" name="Text Box 33"/>
          <p:cNvSpPr txBox="1">
            <a:spLocks noChangeArrowheads="1"/>
          </p:cNvSpPr>
          <p:nvPr/>
        </p:nvSpPr>
        <p:spPr bwMode="auto">
          <a:xfrm>
            <a:off x="395536" y="4797152"/>
            <a:ext cx="8064896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61950">
              <a:spcBef>
                <a:spcPct val="50000"/>
              </a:spcBef>
            </a:pPr>
            <a:r>
              <a:rPr lang="en-US" altLang="en-US" sz="1800" b="1" dirty="0"/>
              <a:t> </a:t>
            </a:r>
            <a:r>
              <a:rPr lang="en-US" altLang="en-US" b="1" dirty="0"/>
              <a:t>NAND Active-LOW Latch 		NOR </a:t>
            </a:r>
            <a:r>
              <a:rPr lang="en-US" altLang="en-US" sz="1800" b="1" dirty="0"/>
              <a:t>Active-HIGH Latch</a:t>
            </a:r>
          </a:p>
        </p:txBody>
      </p:sp>
    </p:spTree>
    <p:extLst>
      <p:ext uri="{BB962C8B-B14F-4D97-AF65-F5344CB8AC3E}">
        <p14:creationId xmlns:p14="http://schemas.microsoft.com/office/powerpoint/2010/main" val="3829258147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4">
            <a:extLst>
              <a:ext uri="{FF2B5EF4-FFF2-40B4-BE49-F238E27FC236}">
                <a16:creationId xmlns:a16="http://schemas.microsoft.com/office/drawing/2014/main" id="{7B469BDA-B9A1-4410-BEFE-152C879F10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16632"/>
            <a:ext cx="9144000" cy="803275"/>
          </a:xfrm>
        </p:spPr>
        <p:txBody>
          <a:bodyPr/>
          <a:lstStyle/>
          <a:p>
            <a:pPr eaLnBrk="1" hangingPunct="1"/>
            <a:r>
              <a:rPr lang="en-GB" dirty="0"/>
              <a:t>SR Latch</a:t>
            </a:r>
            <a:endParaRPr lang="en-US" altLang="en-US" dirty="0"/>
          </a:p>
        </p:txBody>
      </p:sp>
      <p:sp>
        <p:nvSpPr>
          <p:cNvPr id="67588" name="Rectangle 5">
            <a:extLst>
              <a:ext uri="{FF2B5EF4-FFF2-40B4-BE49-F238E27FC236}">
                <a16:creationId xmlns:a16="http://schemas.microsoft.com/office/drawing/2014/main" id="{C5C05A42-D9BC-4542-B8C8-11CB5695607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0" y="1676400"/>
            <a:ext cx="4114800" cy="4572000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en-US" dirty="0"/>
              <a:t>An S-R latch stores a single binary digit (1 or 0)</a:t>
            </a:r>
          </a:p>
          <a:p>
            <a:pPr algn="just" eaLnBrk="1" hangingPunct="1">
              <a:lnSpc>
                <a:spcPct val="150000"/>
              </a:lnSpc>
              <a:spcBef>
                <a:spcPct val="70000"/>
              </a:spcBef>
              <a:buFont typeface="Wingdings" panose="05000000000000000000" pitchFamily="2" charset="2"/>
              <a:buChar char="§"/>
            </a:pPr>
            <a:r>
              <a:rPr lang="en-US" altLang="en-US" dirty="0"/>
              <a:t>There are several ways an S-R latch circuit can be designed using various kinds of gate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5453" y="1928812"/>
            <a:ext cx="3038475" cy="3000375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28355" name="Text Placeholder 228354"/>
              <p:cNvSpPr>
                <a:spLocks noGrp="1"/>
              </p:cNvSpPr>
              <p:nvPr>
                <p:ph type="body" idx="1"/>
              </p:nvPr>
            </p:nvSpPr>
            <p:spPr>
              <a:xfrm>
                <a:off x="3707904" y="1484784"/>
                <a:ext cx="4978896" cy="4302125"/>
              </a:xfrm>
              <a:prstGeom prst="rect">
                <a:avLst/>
              </a:prstGeom>
              <a:noFill/>
              <a:ln>
                <a:miter lim="800000"/>
              </a:ln>
            </p:spPr>
            <p:txBody>
              <a:bodyPr/>
              <a:lstStyle>
                <a:lvl1pPr marL="469900" indent="-469900" algn="l" defTabSz="914400" rtl="0" eaLnBrk="1" fontAlgn="base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0000"/>
                  <a:buFont typeface="Wingdings" pitchFamily="2" charset="2"/>
                  <a:buChar char="o"/>
                  <a:defRPr kumimoji="0" lang="en-US" altLang="en-US" sz="3200" b="0" i="0" u="none" baseline="0">
                    <a:solidFill>
                      <a:schemeClr val="tx1"/>
                    </a:solidFill>
                    <a:effectLst/>
                    <a:latin typeface="Times New Roman" pitchFamily="18" charset="0"/>
                  </a:defRPr>
                </a:lvl1pPr>
                <a:lvl2pPr marL="908050" indent="-436562" algn="l" defTabSz="914400" rtl="0" eaLnBrk="1" fontAlgn="base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5000"/>
                  <a:buFont typeface="Wingdings" pitchFamily="2" charset="2"/>
                  <a:buChar char="n"/>
                  <a:defRPr kumimoji="0" lang="en-US" altLang="en-US" sz="2800" b="0" i="0" u="none" baseline="0">
                    <a:solidFill>
                      <a:schemeClr val="tx1"/>
                    </a:solidFill>
                    <a:effectLst/>
                    <a:latin typeface="Times New Roman" pitchFamily="18" charset="0"/>
                  </a:defRPr>
                </a:lvl2pPr>
                <a:lvl3pPr marL="1377950" indent="-468312" algn="l" defTabSz="914400" rtl="0" eaLnBrk="1" fontAlgn="base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itchFamily="2" charset="2"/>
                  <a:buChar char="o"/>
                  <a:defRPr kumimoji="0" lang="en-US" altLang="en-US" sz="2400" b="0" i="0" u="none" baseline="0">
                    <a:solidFill>
                      <a:schemeClr val="tx1"/>
                    </a:solidFill>
                    <a:effectLst/>
                    <a:latin typeface="Times New Roman" pitchFamily="18" charset="0"/>
                  </a:defRPr>
                </a:lvl3pPr>
                <a:lvl4pPr marL="1827212" indent="-438150" algn="l" defTabSz="914400" rtl="0" eaLnBrk="1" fontAlgn="base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5000"/>
                  <a:buFont typeface="Wingdings" pitchFamily="2" charset="2"/>
                  <a:buChar char="n"/>
                  <a:defRPr kumimoji="0" lang="en-US" altLang="en-US" sz="2000" b="0" i="0" u="none" baseline="0">
                    <a:solidFill>
                      <a:schemeClr val="tx1"/>
                    </a:solidFill>
                    <a:effectLst/>
                    <a:latin typeface="Times New Roman" pitchFamily="18" charset="0"/>
                  </a:defRPr>
                </a:lvl4pPr>
                <a:lvl5pPr marL="2297112" indent="-468312" algn="l" defTabSz="914400" rtl="0" eaLnBrk="1" fontAlgn="base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o"/>
                  <a:defRPr kumimoji="0" lang="en-US" altLang="en-US" sz="2000" b="0" i="0" u="none" baseline="0">
                    <a:solidFill>
                      <a:schemeClr val="tx1"/>
                    </a:solidFill>
                    <a:effectLst/>
                    <a:latin typeface="Times New Roman" pitchFamily="18" charset="0"/>
                  </a:defRPr>
                </a:lvl5pPr>
              </a:lstStyle>
              <a:p>
                <a:pPr lvl="0" indent="-288925" algn="just">
                  <a:lnSpc>
                    <a:spcPct val="150000"/>
                  </a:lnSpc>
                  <a:buClr>
                    <a:srgbClr val="0070C0"/>
                  </a:buClr>
                  <a:buSzPct val="150000"/>
                  <a:buFont typeface="Wingdings" panose="05000000000000000000" pitchFamily="2" charset="2"/>
                  <a:buChar char="§"/>
                </a:pPr>
                <a:r>
                  <a:rPr lang="en-US" altLang="en-US" sz="2100" dirty="0">
                    <a:latin typeface="+mn-lt"/>
                  </a:rPr>
                  <a:t>The design of this circuit guarantees that the two outputs Q and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GB" altLang="en-US" sz="2100" b="0" i="1" smtClean="0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m:rPr>
                            <m:nor/>
                          </m:rPr>
                          <a:rPr lang="en-GB" altLang="en-US" sz="2100" b="0" i="0" smtClean="0">
                            <a:latin typeface="+mn-lt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</m:bar>
                  </m:oMath>
                </a14:m>
                <a:r>
                  <a:rPr lang="en-US" altLang="en-US" sz="2100" dirty="0">
                    <a:latin typeface="+mn-lt"/>
                  </a:rPr>
                  <a:t> are always complements of each other.</a:t>
                </a:r>
              </a:p>
              <a:p>
                <a:pPr lvl="0" indent="-288925" algn="just">
                  <a:lnSpc>
                    <a:spcPct val="150000"/>
                  </a:lnSpc>
                  <a:buClr>
                    <a:srgbClr val="0070C0"/>
                  </a:buClr>
                  <a:buSzPct val="150000"/>
                  <a:buFont typeface="Wingdings" panose="05000000000000000000" pitchFamily="2" charset="2"/>
                  <a:buChar char="§"/>
                </a:pPr>
                <a:r>
                  <a:rPr lang="en-US" altLang="en-US" sz="2100" dirty="0">
                    <a:latin typeface="+mn-lt"/>
                  </a:rPr>
                  <a:t>The value of Q at any point in time is considered to be the current state of the circuit.</a:t>
                </a:r>
              </a:p>
              <a:p>
                <a:pPr lvl="0" indent="-288925" algn="just">
                  <a:lnSpc>
                    <a:spcPct val="150000"/>
                  </a:lnSpc>
                  <a:buClr>
                    <a:srgbClr val="0070C0"/>
                  </a:buClr>
                  <a:buSzPct val="150000"/>
                  <a:buFont typeface="Wingdings" panose="05000000000000000000" pitchFamily="2" charset="2"/>
                  <a:buChar char="§"/>
                </a:pPr>
                <a:r>
                  <a:rPr lang="en-US" altLang="en-US" sz="2100" dirty="0">
                    <a:latin typeface="+mn-lt"/>
                  </a:rPr>
                  <a:t> Therefore, if Q is 1, the circuit is storing a 1; if Q is 0, the circuit is storing a 0.</a:t>
                </a:r>
              </a:p>
            </p:txBody>
          </p:sp>
        </mc:Choice>
        <mc:Fallback xmlns="">
          <p:sp>
            <p:nvSpPr>
              <p:cNvPr id="228355" name="Text Placeholder 22835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707904" y="1484784"/>
                <a:ext cx="4978896" cy="4302125"/>
              </a:xfrm>
              <a:prstGeom prst="rect">
                <a:avLst/>
              </a:prstGeom>
              <a:blipFill>
                <a:blip r:embed="rId2"/>
                <a:stretch>
                  <a:fillRect t="-1702" r="-1469" b="-8794"/>
                </a:stretch>
              </a:blipFill>
              <a:ln>
                <a:miter lim="800000"/>
              </a:ln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803275"/>
          </a:xfrm>
        </p:spPr>
        <p:txBody>
          <a:bodyPr/>
          <a:lstStyle/>
          <a:p>
            <a:r>
              <a:rPr lang="en-GB" dirty="0"/>
              <a:t>SR Latch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3659" y="4437112"/>
            <a:ext cx="1666875" cy="15621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9592" y="1700808"/>
            <a:ext cx="2394307" cy="2364284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6">
            <a:extLst>
              <a:ext uri="{FF2B5EF4-FFF2-40B4-BE49-F238E27FC236}">
                <a16:creationId xmlns:a16="http://schemas.microsoft.com/office/drawing/2014/main" id="{F688DE8D-2A73-434E-8A64-D773EDF9C9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16632"/>
            <a:ext cx="9144000" cy="803275"/>
          </a:xfrm>
        </p:spPr>
        <p:txBody>
          <a:bodyPr/>
          <a:lstStyle/>
          <a:p>
            <a:pPr eaLnBrk="1" hangingPunct="1"/>
            <a:r>
              <a:rPr lang="en-US" altLang="en-US" dirty="0"/>
              <a:t>NAND Gate Recap</a:t>
            </a:r>
          </a:p>
        </p:txBody>
      </p:sp>
      <p:sp>
        <p:nvSpPr>
          <p:cNvPr id="26627" name="Rectangle 7">
            <a:extLst>
              <a:ext uri="{FF2B5EF4-FFF2-40B4-BE49-F238E27FC236}">
                <a16:creationId xmlns:a16="http://schemas.microsoft.com/office/drawing/2014/main" id="{6749D33B-35FC-494E-8113-BFE14557D3B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77416" y="1484784"/>
            <a:ext cx="7999040" cy="1066800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buFontTx/>
              <a:buNone/>
            </a:pPr>
            <a:r>
              <a:rPr lang="en-US" altLang="en-US" dirty="0"/>
              <a:t>The </a:t>
            </a:r>
            <a:r>
              <a:rPr lang="en-US" altLang="en-US" dirty="0">
                <a:solidFill>
                  <a:srgbClr val="00B050"/>
                </a:solidFill>
              </a:rPr>
              <a:t>NAND</a:t>
            </a:r>
            <a:r>
              <a:rPr lang="en-US" altLang="en-US" dirty="0"/>
              <a:t> gate accepts </a:t>
            </a:r>
            <a:r>
              <a:rPr lang="en-US" altLang="en-US" dirty="0">
                <a:solidFill>
                  <a:srgbClr val="7030A0"/>
                </a:solidFill>
              </a:rPr>
              <a:t>more than one </a:t>
            </a:r>
            <a:r>
              <a:rPr lang="en-US" altLang="en-US" dirty="0"/>
              <a:t>input signal. If all inputs are </a:t>
            </a:r>
            <a:r>
              <a:rPr lang="en-US" altLang="en-US" dirty="0">
                <a:solidFill>
                  <a:srgbClr val="0070C0"/>
                </a:solidFill>
              </a:rPr>
              <a:t>1</a:t>
            </a:r>
            <a:r>
              <a:rPr lang="en-US" altLang="en-US" dirty="0"/>
              <a:t>, the output is </a:t>
            </a:r>
            <a:r>
              <a:rPr lang="en-US" altLang="en-US" dirty="0">
                <a:solidFill>
                  <a:srgbClr val="FF0000"/>
                </a:solidFill>
              </a:rPr>
              <a:t>0</a:t>
            </a:r>
            <a:r>
              <a:rPr lang="en-US" altLang="en-US" dirty="0"/>
              <a:t>; otherwise, the output is </a:t>
            </a:r>
            <a:r>
              <a:rPr lang="en-US" altLang="en-US" dirty="0">
                <a:solidFill>
                  <a:srgbClr val="0070C0"/>
                </a:solidFill>
              </a:rPr>
              <a:t>1</a:t>
            </a:r>
          </a:p>
        </p:txBody>
      </p:sp>
      <p:pic>
        <p:nvPicPr>
          <p:cNvPr id="144392" name="Picture 8" descr="c04f05">
            <a:extLst>
              <a:ext uri="{FF2B5EF4-FFF2-40B4-BE49-F238E27FC236}">
                <a16:creationId xmlns:a16="http://schemas.microsoft.com/office/drawing/2014/main" id="{84D7D07A-19AB-432C-8388-0F6B6426EE05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743200"/>
            <a:ext cx="7999040" cy="34941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67494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4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1" name="Text Placeholder 258050"/>
          <p:cNvSpPr>
            <a:spLocks noGrp="1"/>
          </p:cNvSpPr>
          <p:nvPr>
            <p:ph type="body" sz="half" idx="1"/>
          </p:nvPr>
        </p:nvSpPr>
        <p:spPr>
          <a:xfrm>
            <a:off x="489856" y="1779815"/>
            <a:ext cx="4005943" cy="641074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469900" indent="-469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o"/>
              <a:defRPr kumimoji="0" lang="en-US" altLang="en-US" sz="28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908050" indent="-43656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itchFamily="2" charset="2"/>
              <a:buChar char="n"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1377950" indent="-46831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o"/>
              <a:defRPr kumimoji="0" lang="en-US" altLang="en-US" sz="20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827212" indent="-4381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itchFamily="2" charset="2"/>
              <a:buChar char="n"/>
              <a:defRPr kumimoji="0" lang="en-US" altLang="en-US" sz="18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2297112" indent="-46831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o"/>
              <a:defRPr kumimoji="0" lang="en-US" altLang="en-US" sz="18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>
              <a:buNone/>
            </a:pPr>
            <a:r>
              <a:rPr lang="en-CA" altLang="en-US" sz="2400" dirty="0">
                <a:latin typeface="+mn-lt"/>
              </a:rPr>
              <a:t>If R=0 and S=1</a:t>
            </a:r>
          </a:p>
        </p:txBody>
      </p:sp>
      <p:pic>
        <p:nvPicPr>
          <p:cNvPr id="258052" name="Content Placeholder 258051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4572000" y="2012280"/>
            <a:ext cx="4038600" cy="3937000"/>
          </a:xfrm>
          <a:prstGeom prst="rect">
            <a:avLst/>
          </a:prstGeom>
          <a:noFill/>
          <a:ln>
            <a:miter lim="800000"/>
          </a:ln>
        </p:spPr>
      </p:pic>
      <p:sp>
        <p:nvSpPr>
          <p:cNvPr id="258053" name="Rectangle 258052"/>
          <p:cNvSpPr/>
          <p:nvPr/>
        </p:nvSpPr>
        <p:spPr>
          <a:xfrm>
            <a:off x="4602088" y="2209800"/>
            <a:ext cx="7620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square">
            <a:sp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>
              <a:spcBef>
                <a:spcPct val="50000"/>
              </a:spcBef>
            </a:pPr>
            <a:r>
              <a:rPr lang="en-CA" altLang="en-US" b="1" dirty="0">
                <a:latin typeface="Arial"/>
              </a:rPr>
              <a:t>S=1</a:t>
            </a:r>
          </a:p>
        </p:txBody>
      </p:sp>
      <p:sp>
        <p:nvSpPr>
          <p:cNvPr id="258054" name="Rectangle 258053"/>
          <p:cNvSpPr/>
          <p:nvPr/>
        </p:nvSpPr>
        <p:spPr>
          <a:xfrm>
            <a:off x="4572000" y="5348064"/>
            <a:ext cx="8382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square">
            <a:sp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>
              <a:spcBef>
                <a:spcPct val="50000"/>
              </a:spcBef>
            </a:pPr>
            <a:r>
              <a:rPr lang="en-CA" altLang="en-US" b="1" dirty="0">
                <a:latin typeface="Arial"/>
              </a:rPr>
              <a:t>R=</a:t>
            </a:r>
            <a:r>
              <a:rPr lang="en-CA" altLang="en-US" b="1" dirty="0">
                <a:solidFill>
                  <a:srgbClr val="0070C0"/>
                </a:solidFill>
                <a:latin typeface="Arial"/>
              </a:rPr>
              <a:t>0</a:t>
            </a:r>
          </a:p>
        </p:txBody>
      </p:sp>
      <p:sp>
        <p:nvSpPr>
          <p:cNvPr id="258055" name="Rectangle 258054"/>
          <p:cNvSpPr/>
          <p:nvPr/>
        </p:nvSpPr>
        <p:spPr>
          <a:xfrm>
            <a:off x="7837714" y="2420888"/>
            <a:ext cx="838741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square">
            <a:sp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>
              <a:spcBef>
                <a:spcPct val="50000"/>
              </a:spcBef>
            </a:pPr>
            <a:r>
              <a:rPr lang="en-CA" altLang="en-US" b="1" dirty="0">
                <a:latin typeface="Arial"/>
              </a:rPr>
              <a:t>Q</a:t>
            </a:r>
            <a:endParaRPr lang="en-CA" altLang="en-US" b="1" dirty="0">
              <a:solidFill>
                <a:srgbClr val="FF0000"/>
              </a:solidFill>
              <a:latin typeface="Arial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8056" name="Rectangle 258055"/>
              <p:cNvSpPr/>
              <p:nvPr/>
            </p:nvSpPr>
            <p:spPr>
              <a:xfrm>
                <a:off x="7788730" y="5067494"/>
                <a:ext cx="473968" cy="521746"/>
              </a:xfrm>
              <a:prstGeom prst="rect">
                <a:avLst/>
              </a:prstGeom>
              <a:noFill/>
              <a:ln>
                <a:noFill/>
                <a:miter lim="800000"/>
              </a:ln>
            </p:spPr>
            <p:txBody>
              <a:bodyPr wrap="square">
                <a:spAutoFit/>
              </a:bodyPr>
              <a:lstStyle>
                <a:lvl1pPr marL="0" indent="0" algn="l" defTabSz="914400" rtl="0" eaLnBrk="1" fontAlgn="base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lang="en-US" altLang="en-US" sz="2400" b="0" i="0" u="none" baseline="0">
                    <a:solidFill>
                      <a:schemeClr val="tx1"/>
                    </a:solidFill>
                    <a:effectLst/>
                    <a:latin typeface="Times New Roman" pitchFamily="18" charset="0"/>
                  </a:defRPr>
                </a:lvl1pPr>
                <a:lvl2pPr marL="457200" indent="0" algn="l" defTabSz="914400" rtl="0" eaLnBrk="1" fontAlgn="base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lang="en-US" altLang="en-US" sz="2400" b="0" i="0" u="none" baseline="0">
                    <a:solidFill>
                      <a:schemeClr val="tx1"/>
                    </a:solidFill>
                    <a:effectLst/>
                    <a:latin typeface="Times New Roman" pitchFamily="18" charset="0"/>
                  </a:defRPr>
                </a:lvl2pPr>
                <a:lvl3pPr marL="914400" indent="0" algn="l" defTabSz="914400" rtl="0" eaLnBrk="1" fontAlgn="base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lang="en-US" altLang="en-US" sz="2400" b="0" i="0" u="none" baseline="0">
                    <a:solidFill>
                      <a:schemeClr val="tx1"/>
                    </a:solidFill>
                    <a:effectLst/>
                    <a:latin typeface="Times New Roman" pitchFamily="18" charset="0"/>
                  </a:defRPr>
                </a:lvl3pPr>
                <a:lvl4pPr marL="1371600" indent="0" algn="l" defTabSz="914400" rtl="0" eaLnBrk="1" fontAlgn="base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lang="en-US" altLang="en-US" sz="2400" b="0" i="0" u="none" baseline="0">
                    <a:solidFill>
                      <a:schemeClr val="tx1"/>
                    </a:solidFill>
                    <a:effectLst/>
                    <a:latin typeface="Times New Roman" pitchFamily="18" charset="0"/>
                  </a:defRPr>
                </a:lvl4pPr>
                <a:lvl5pPr marL="1828800" indent="0" algn="l" defTabSz="914400" rtl="0" eaLnBrk="1" fontAlgn="base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lang="en-US" altLang="en-US" sz="2400" b="0" i="0" u="none" baseline="0">
                    <a:solidFill>
                      <a:schemeClr val="tx1"/>
                    </a:solidFill>
                    <a:effectLst/>
                    <a:latin typeface="Times New Roman" pitchFamily="18" charset="0"/>
                  </a:defRPr>
                </a:lvl5pPr>
              </a:lstStyle>
              <a:p>
                <a:pPr lvl="0"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pos m:val="top"/>
                          <m:ctrlPr>
                            <a:rPr lang="en-GB" altLang="en-US" i="1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r>
                            <m:rPr>
                              <m:nor/>
                            </m:rPr>
                            <a:rPr lang="en-GB" altLang="en-US" b="1">
                              <a:latin typeface="+mn-lt"/>
                              <a:cs typeface="Times New Roman" panose="02020603050405020304" pitchFamily="18" charset="0"/>
                            </a:rPr>
                            <m:t>Q</m:t>
                          </m:r>
                        </m:e>
                      </m:bar>
                    </m:oMath>
                  </m:oMathPara>
                </a14:m>
                <a:endParaRPr lang="en-CA" altLang="en-US" b="1" dirty="0">
                  <a:solidFill>
                    <a:srgbClr val="FFC000"/>
                  </a:solidFill>
                  <a:latin typeface="Arial"/>
                </a:endParaRPr>
              </a:p>
            </p:txBody>
          </p:sp>
        </mc:Choice>
        <mc:Fallback xmlns="">
          <p:sp>
            <p:nvSpPr>
              <p:cNvPr id="258056" name="Rectangle 25805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88730" y="5067494"/>
                <a:ext cx="473968" cy="52174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  <a:miter lim="800000"/>
              </a:ln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803275"/>
          </a:xfrm>
        </p:spPr>
        <p:txBody>
          <a:bodyPr/>
          <a:lstStyle/>
          <a:p>
            <a:r>
              <a:rPr lang="en-GB" dirty="0"/>
              <a:t>SR Latch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22D23A2-683A-42AC-8BB4-10B2977CD706}"/>
              </a:ext>
            </a:extLst>
          </p:cNvPr>
          <p:cNvSpPr/>
          <p:nvPr/>
        </p:nvSpPr>
        <p:spPr>
          <a:xfrm>
            <a:off x="7596336" y="4555976"/>
            <a:ext cx="473968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square">
            <a:sp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>
              <a:spcBef>
                <a:spcPct val="50000"/>
              </a:spcBef>
            </a:pPr>
            <a:r>
              <a:rPr lang="en-CA" altLang="en-US" b="1" dirty="0">
                <a:solidFill>
                  <a:srgbClr val="00B050"/>
                </a:solidFill>
                <a:latin typeface="Arial"/>
              </a:rPr>
              <a:t>1</a:t>
            </a:r>
          </a:p>
        </p:txBody>
      </p:sp>
      <p:sp>
        <p:nvSpPr>
          <p:cNvPr id="11" name="Text Placeholder 258050">
            <a:extLst>
              <a:ext uri="{FF2B5EF4-FFF2-40B4-BE49-F238E27FC236}">
                <a16:creationId xmlns:a16="http://schemas.microsoft.com/office/drawing/2014/main" id="{0CB480E0-8F9F-4F97-84A3-29ECD468532A}"/>
              </a:ext>
            </a:extLst>
          </p:cNvPr>
          <p:cNvSpPr txBox="1">
            <a:spLocks/>
          </p:cNvSpPr>
          <p:nvPr/>
        </p:nvSpPr>
        <p:spPr bwMode="auto">
          <a:xfrm>
            <a:off x="494049" y="2132856"/>
            <a:ext cx="4005943" cy="1004223"/>
          </a:xfrm>
          <a:prstGeom prst="rect">
            <a:avLst/>
          </a:prstGeom>
          <a:noFill/>
          <a:ln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o"/>
              <a:defRPr kumimoji="0" lang="en-US" altLang="en-US" sz="28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1pPr>
            <a:lvl2pPr marL="908050" indent="-43656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itchFamily="2" charset="2"/>
              <a:buChar char="n"/>
              <a:defRPr kumimoji="0" lang="en-US" altLang="en-US" sz="24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2pPr>
            <a:lvl3pPr marL="1377950" indent="-46831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o"/>
              <a:defRPr kumimoji="0" lang="en-US" altLang="en-US" sz="20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3pPr>
            <a:lvl4pPr marL="1827212" indent="-4381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itchFamily="2" charset="2"/>
              <a:buChar char="n"/>
              <a:defRPr kumimoji="0" lang="en-US" altLang="en-US" sz="18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4pPr>
            <a:lvl5pPr marL="2297112" indent="-46831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o"/>
              <a:defRPr kumimoji="0" lang="en-US" altLang="en-US" sz="18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None/>
            </a:pPr>
            <a:endParaRPr lang="en-CA" sz="2400" dirty="0">
              <a:latin typeface="+mn-lt"/>
            </a:endParaRPr>
          </a:p>
          <a:p>
            <a:pPr>
              <a:buFont typeface="Wingdings" pitchFamily="2" charset="2"/>
              <a:buNone/>
            </a:pPr>
            <a:r>
              <a:rPr lang="en-CA" sz="2400" dirty="0">
                <a:latin typeface="+mn-lt"/>
              </a:rPr>
              <a:t>The latch is </a:t>
            </a:r>
            <a:r>
              <a:rPr lang="en-CA" sz="2400" dirty="0">
                <a:solidFill>
                  <a:srgbClr val="FF0000"/>
                </a:solidFill>
                <a:latin typeface="+mn-lt"/>
              </a:rPr>
              <a:t>Reset (Q = 0)</a:t>
            </a:r>
            <a:endParaRPr lang="en-CA" sz="2400" i="1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29570E10-458C-46EA-9AC1-8D6D540A983E}"/>
              </a:ext>
            </a:extLst>
          </p:cNvPr>
          <p:cNvSpPr/>
          <p:nvPr/>
        </p:nvSpPr>
        <p:spPr>
          <a:xfrm>
            <a:off x="8100392" y="5127575"/>
            <a:ext cx="907097" cy="461665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square">
            <a:sp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>
              <a:spcBef>
                <a:spcPct val="50000"/>
              </a:spcBef>
            </a:pPr>
            <a:r>
              <a:rPr lang="en-CA" altLang="en-US" b="1" dirty="0">
                <a:latin typeface="Arial"/>
              </a:rPr>
              <a:t>=</a:t>
            </a:r>
            <a:r>
              <a:rPr lang="en-CA" altLang="en-US" b="1" dirty="0">
                <a:solidFill>
                  <a:srgbClr val="00B050"/>
                </a:solidFill>
                <a:latin typeface="Arial"/>
              </a:rPr>
              <a:t>1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AAF288F4-6ECA-4974-BE69-8708144D6003}"/>
              </a:ext>
            </a:extLst>
          </p:cNvPr>
          <p:cNvSpPr/>
          <p:nvPr/>
        </p:nvSpPr>
        <p:spPr>
          <a:xfrm>
            <a:off x="8100392" y="2420888"/>
            <a:ext cx="822413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square">
            <a:sp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>
              <a:spcBef>
                <a:spcPct val="50000"/>
              </a:spcBef>
            </a:pPr>
            <a:r>
              <a:rPr lang="en-CA" altLang="en-US" b="1" dirty="0">
                <a:latin typeface="Arial"/>
              </a:rPr>
              <a:t>=</a:t>
            </a:r>
            <a:r>
              <a:rPr lang="en-CA" altLang="en-US" b="1" dirty="0">
                <a:solidFill>
                  <a:srgbClr val="FF0000"/>
                </a:solidFill>
                <a:latin typeface="Arial"/>
              </a:rPr>
              <a:t>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5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5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8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58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8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8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58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8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16 -0.04283 L -0.0316 -0.04283 C -0.04566 -0.06459 -0.03629 -0.05672 -0.04948 -0.06204 C -0.05313 -0.06343 -0.06025 -0.06667 -0.06025 -0.06667 C -0.06302 -0.07801 -0.06007 -0.07084 -0.06736 -0.07871 C -0.06875 -0.0801 -0.06945 -0.08241 -0.07101 -0.08334 C -0.07431 -0.08565 -0.07813 -0.08658 -0.0816 -0.0882 C -0.09254 -0.09306 -0.08403 -0.08982 -0.10313 -0.09283 C -0.10729 -0.09375 -0.11146 -0.09445 -0.11563 -0.09538 C -0.11684 -0.097 -0.11771 -0.09885 -0.1191 -0.1 C -0.12795 -0.10788 -0.12431 -0.10139 -0.1316 -0.1095 C -0.13368 -0.11181 -0.13507 -0.11459 -0.13698 -0.11667 C -0.14167 -0.122 -0.14236 -0.12153 -0.14775 -0.12385 C -0.14948 -0.12547 -0.15122 -0.12732 -0.15313 -0.12871 C -0.15486 -0.12987 -0.15695 -0.12963 -0.15851 -0.13102 C -0.17118 -0.14237 -0.15591 -0.13542 -0.17101 -0.14051 C -0.17222 -0.14283 -0.17292 -0.14584 -0.17448 -0.14769 C -0.1757 -0.14908 -0.18646 -0.15232 -0.18698 -0.15255 C -0.19063 -0.15394 -0.1941 -0.15602 -0.19775 -0.15718 C -0.20018 -0.15811 -0.20261 -0.1588 -0.20486 -0.1595 C -0.20677 -0.16019 -0.20834 -0.16158 -0.21025 -0.16204 C -0.21563 -0.1632 -0.22101 -0.16366 -0.22639 -0.16436 C -0.22865 -0.16505 -0.23125 -0.16551 -0.23351 -0.16667 C -0.23542 -0.16783 -0.23681 -0.17014 -0.23889 -0.17153 C -0.24045 -0.17269 -0.24236 -0.17315 -0.2441 -0.17385 C -0.24601 -0.17547 -0.24757 -0.17755 -0.24948 -0.17871 C -0.25174 -0.17987 -0.25469 -0.17917 -0.2566 -0.18102 C -0.25851 -0.18264 -0.25886 -0.18588 -0.26025 -0.1882 C -0.26129 -0.19005 -0.26268 -0.19144 -0.26372 -0.19283 L -0.26372 -0.19283 " pathEditMode="relative" ptsTypes="AAAAAAAAAAAAAAAAAAAAAAAAAAAAAA">
                                      <p:cBhvr>
                                        <p:cTn id="43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1" grpId="0" build="p"/>
      <p:bldP spid="258053" grpId="0"/>
      <p:bldP spid="258054" grpId="0"/>
      <p:bldP spid="258055" grpId="0"/>
      <p:bldP spid="258056" grpId="0"/>
      <p:bldP spid="10" grpId="0"/>
      <p:bldP spid="10" grpId="1"/>
      <p:bldP spid="11" grpId="0" build="p"/>
      <p:bldP spid="12" grpId="0"/>
      <p:bldP spid="13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1" name="Text Placeholder 258050"/>
          <p:cNvSpPr>
            <a:spLocks noGrp="1"/>
          </p:cNvSpPr>
          <p:nvPr>
            <p:ph type="body" sz="half" idx="1"/>
          </p:nvPr>
        </p:nvSpPr>
        <p:spPr>
          <a:xfrm>
            <a:off x="489856" y="1779815"/>
            <a:ext cx="4005943" cy="641074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469900" indent="-469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o"/>
              <a:defRPr kumimoji="0" lang="en-US" altLang="en-US" sz="28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908050" indent="-43656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itchFamily="2" charset="2"/>
              <a:buChar char="n"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1377950" indent="-46831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o"/>
              <a:defRPr kumimoji="0" lang="en-US" altLang="en-US" sz="20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827212" indent="-4381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itchFamily="2" charset="2"/>
              <a:buChar char="n"/>
              <a:defRPr kumimoji="0" lang="en-US" altLang="en-US" sz="18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2297112" indent="-46831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o"/>
              <a:defRPr kumimoji="0" lang="en-US" altLang="en-US" sz="18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>
              <a:buNone/>
            </a:pPr>
            <a:r>
              <a:rPr lang="en-CA" altLang="en-US" sz="2400" dirty="0">
                <a:latin typeface="+mn-lt"/>
              </a:rPr>
              <a:t>If R=1 and S=0</a:t>
            </a:r>
          </a:p>
        </p:txBody>
      </p:sp>
      <p:pic>
        <p:nvPicPr>
          <p:cNvPr id="258052" name="Content Placeholder 258051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4572000" y="2012280"/>
            <a:ext cx="4038600" cy="3937000"/>
          </a:xfrm>
          <a:prstGeom prst="rect">
            <a:avLst/>
          </a:prstGeom>
          <a:noFill/>
          <a:ln>
            <a:miter lim="800000"/>
          </a:ln>
        </p:spPr>
      </p:pic>
      <p:sp>
        <p:nvSpPr>
          <p:cNvPr id="258053" name="Rectangle 258052"/>
          <p:cNvSpPr/>
          <p:nvPr/>
        </p:nvSpPr>
        <p:spPr>
          <a:xfrm>
            <a:off x="4602088" y="2209800"/>
            <a:ext cx="7620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square">
            <a:sp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>
              <a:spcBef>
                <a:spcPct val="50000"/>
              </a:spcBef>
            </a:pPr>
            <a:r>
              <a:rPr lang="en-CA" altLang="en-US" b="1" dirty="0">
                <a:latin typeface="Arial"/>
              </a:rPr>
              <a:t>S=</a:t>
            </a:r>
            <a:r>
              <a:rPr lang="en-CA" altLang="en-US" b="1" dirty="0">
                <a:solidFill>
                  <a:srgbClr val="0070C0"/>
                </a:solidFill>
                <a:latin typeface="Arial"/>
              </a:rPr>
              <a:t>0</a:t>
            </a:r>
          </a:p>
        </p:txBody>
      </p:sp>
      <p:sp>
        <p:nvSpPr>
          <p:cNvPr id="258054" name="Rectangle 258053"/>
          <p:cNvSpPr/>
          <p:nvPr/>
        </p:nvSpPr>
        <p:spPr>
          <a:xfrm>
            <a:off x="4572000" y="5348064"/>
            <a:ext cx="8382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square">
            <a:sp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>
              <a:spcBef>
                <a:spcPct val="50000"/>
              </a:spcBef>
            </a:pPr>
            <a:r>
              <a:rPr lang="en-CA" altLang="en-US" b="1" dirty="0">
                <a:latin typeface="Arial"/>
              </a:rPr>
              <a:t>R=1</a:t>
            </a:r>
          </a:p>
        </p:txBody>
      </p:sp>
      <p:sp>
        <p:nvSpPr>
          <p:cNvPr id="258055" name="Rectangle 258054"/>
          <p:cNvSpPr/>
          <p:nvPr/>
        </p:nvSpPr>
        <p:spPr>
          <a:xfrm>
            <a:off x="7837714" y="2420888"/>
            <a:ext cx="838741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square">
            <a:sp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>
              <a:spcBef>
                <a:spcPct val="50000"/>
              </a:spcBef>
            </a:pPr>
            <a:r>
              <a:rPr lang="en-CA" altLang="en-US" b="1" dirty="0">
                <a:latin typeface="Arial"/>
              </a:rPr>
              <a:t>Q</a:t>
            </a:r>
            <a:endParaRPr lang="en-CA" altLang="en-US" b="1" dirty="0">
              <a:solidFill>
                <a:srgbClr val="FF0000"/>
              </a:solidFill>
              <a:latin typeface="Arial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8056" name="Rectangle 258055"/>
              <p:cNvSpPr/>
              <p:nvPr/>
            </p:nvSpPr>
            <p:spPr>
              <a:xfrm>
                <a:off x="7788730" y="5067494"/>
                <a:ext cx="473968" cy="521746"/>
              </a:xfrm>
              <a:prstGeom prst="rect">
                <a:avLst/>
              </a:prstGeom>
              <a:noFill/>
              <a:ln>
                <a:noFill/>
                <a:miter lim="800000"/>
              </a:ln>
            </p:spPr>
            <p:txBody>
              <a:bodyPr wrap="square">
                <a:spAutoFit/>
              </a:bodyPr>
              <a:lstStyle>
                <a:lvl1pPr marL="0" indent="0" algn="l" defTabSz="914400" rtl="0" eaLnBrk="1" fontAlgn="base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lang="en-US" altLang="en-US" sz="2400" b="0" i="0" u="none" baseline="0">
                    <a:solidFill>
                      <a:schemeClr val="tx1"/>
                    </a:solidFill>
                    <a:effectLst/>
                    <a:latin typeface="Times New Roman" pitchFamily="18" charset="0"/>
                  </a:defRPr>
                </a:lvl1pPr>
                <a:lvl2pPr marL="457200" indent="0" algn="l" defTabSz="914400" rtl="0" eaLnBrk="1" fontAlgn="base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lang="en-US" altLang="en-US" sz="2400" b="0" i="0" u="none" baseline="0">
                    <a:solidFill>
                      <a:schemeClr val="tx1"/>
                    </a:solidFill>
                    <a:effectLst/>
                    <a:latin typeface="Times New Roman" pitchFamily="18" charset="0"/>
                  </a:defRPr>
                </a:lvl2pPr>
                <a:lvl3pPr marL="914400" indent="0" algn="l" defTabSz="914400" rtl="0" eaLnBrk="1" fontAlgn="base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lang="en-US" altLang="en-US" sz="2400" b="0" i="0" u="none" baseline="0">
                    <a:solidFill>
                      <a:schemeClr val="tx1"/>
                    </a:solidFill>
                    <a:effectLst/>
                    <a:latin typeface="Times New Roman" pitchFamily="18" charset="0"/>
                  </a:defRPr>
                </a:lvl3pPr>
                <a:lvl4pPr marL="1371600" indent="0" algn="l" defTabSz="914400" rtl="0" eaLnBrk="1" fontAlgn="base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lang="en-US" altLang="en-US" sz="2400" b="0" i="0" u="none" baseline="0">
                    <a:solidFill>
                      <a:schemeClr val="tx1"/>
                    </a:solidFill>
                    <a:effectLst/>
                    <a:latin typeface="Times New Roman" pitchFamily="18" charset="0"/>
                  </a:defRPr>
                </a:lvl4pPr>
                <a:lvl5pPr marL="1828800" indent="0" algn="l" defTabSz="914400" rtl="0" eaLnBrk="1" fontAlgn="base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lang="en-US" altLang="en-US" sz="2400" b="0" i="0" u="none" baseline="0">
                    <a:solidFill>
                      <a:schemeClr val="tx1"/>
                    </a:solidFill>
                    <a:effectLst/>
                    <a:latin typeface="Times New Roman" pitchFamily="18" charset="0"/>
                  </a:defRPr>
                </a:lvl5pPr>
              </a:lstStyle>
              <a:p>
                <a:pPr lvl="0"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pos m:val="top"/>
                          <m:ctrlPr>
                            <a:rPr lang="en-GB" altLang="en-US" i="1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r>
                            <m:rPr>
                              <m:nor/>
                            </m:rPr>
                            <a:rPr lang="en-GB" altLang="en-US" b="1">
                              <a:latin typeface="+mn-lt"/>
                              <a:cs typeface="Times New Roman" panose="02020603050405020304" pitchFamily="18" charset="0"/>
                            </a:rPr>
                            <m:t>Q</m:t>
                          </m:r>
                        </m:e>
                      </m:bar>
                    </m:oMath>
                  </m:oMathPara>
                </a14:m>
                <a:endParaRPr lang="en-CA" altLang="en-US" b="1" dirty="0">
                  <a:solidFill>
                    <a:srgbClr val="FFC000"/>
                  </a:solidFill>
                  <a:latin typeface="Arial"/>
                </a:endParaRPr>
              </a:p>
            </p:txBody>
          </p:sp>
        </mc:Choice>
        <mc:Fallback xmlns="">
          <p:sp>
            <p:nvSpPr>
              <p:cNvPr id="258056" name="Rectangle 25805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88730" y="5067494"/>
                <a:ext cx="473968" cy="52174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  <a:miter lim="800000"/>
              </a:ln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803275"/>
          </a:xfrm>
        </p:spPr>
        <p:txBody>
          <a:bodyPr/>
          <a:lstStyle/>
          <a:p>
            <a:r>
              <a:rPr lang="en-GB" dirty="0"/>
              <a:t>SR Latch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22D23A2-683A-42AC-8BB4-10B2977CD706}"/>
              </a:ext>
            </a:extLst>
          </p:cNvPr>
          <p:cNvSpPr/>
          <p:nvPr/>
        </p:nvSpPr>
        <p:spPr>
          <a:xfrm>
            <a:off x="7596336" y="2996952"/>
            <a:ext cx="473968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square">
            <a:sp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>
              <a:spcBef>
                <a:spcPct val="50000"/>
              </a:spcBef>
            </a:pPr>
            <a:r>
              <a:rPr lang="en-CA" altLang="en-US" b="1" dirty="0">
                <a:solidFill>
                  <a:srgbClr val="00B050"/>
                </a:solidFill>
                <a:latin typeface="Arial"/>
              </a:rPr>
              <a:t>1</a:t>
            </a:r>
          </a:p>
        </p:txBody>
      </p:sp>
      <p:sp>
        <p:nvSpPr>
          <p:cNvPr id="11" name="Text Placeholder 258050">
            <a:extLst>
              <a:ext uri="{FF2B5EF4-FFF2-40B4-BE49-F238E27FC236}">
                <a16:creationId xmlns:a16="http://schemas.microsoft.com/office/drawing/2014/main" id="{0CB480E0-8F9F-4F97-84A3-29ECD468532A}"/>
              </a:ext>
            </a:extLst>
          </p:cNvPr>
          <p:cNvSpPr txBox="1">
            <a:spLocks/>
          </p:cNvSpPr>
          <p:nvPr/>
        </p:nvSpPr>
        <p:spPr bwMode="auto">
          <a:xfrm>
            <a:off x="494049" y="2132856"/>
            <a:ext cx="4005943" cy="1004223"/>
          </a:xfrm>
          <a:prstGeom prst="rect">
            <a:avLst/>
          </a:prstGeom>
          <a:noFill/>
          <a:ln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o"/>
              <a:defRPr kumimoji="0" lang="en-US" altLang="en-US" sz="28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1pPr>
            <a:lvl2pPr marL="908050" indent="-43656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itchFamily="2" charset="2"/>
              <a:buChar char="n"/>
              <a:defRPr kumimoji="0" lang="en-US" altLang="en-US" sz="24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2pPr>
            <a:lvl3pPr marL="1377950" indent="-46831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o"/>
              <a:defRPr kumimoji="0" lang="en-US" altLang="en-US" sz="20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3pPr>
            <a:lvl4pPr marL="1827212" indent="-4381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itchFamily="2" charset="2"/>
              <a:buChar char="n"/>
              <a:defRPr kumimoji="0" lang="en-US" altLang="en-US" sz="18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4pPr>
            <a:lvl5pPr marL="2297112" indent="-46831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o"/>
              <a:defRPr kumimoji="0" lang="en-US" altLang="en-US" sz="18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None/>
            </a:pPr>
            <a:endParaRPr lang="en-CA" sz="2400" dirty="0">
              <a:latin typeface="+mn-lt"/>
            </a:endParaRPr>
          </a:p>
          <a:p>
            <a:pPr>
              <a:buFont typeface="Wingdings" pitchFamily="2" charset="2"/>
              <a:buNone/>
            </a:pPr>
            <a:r>
              <a:rPr lang="en-CA" sz="2400" dirty="0">
                <a:latin typeface="+mn-lt"/>
              </a:rPr>
              <a:t>The latch is </a:t>
            </a:r>
            <a:r>
              <a:rPr lang="en-CA" sz="2400" dirty="0">
                <a:solidFill>
                  <a:srgbClr val="00B050"/>
                </a:solidFill>
                <a:latin typeface="+mn-lt"/>
              </a:rPr>
              <a:t>Set (Q = 1)</a:t>
            </a:r>
            <a:endParaRPr lang="en-CA" sz="2400" i="1" dirty="0">
              <a:solidFill>
                <a:srgbClr val="00B050"/>
              </a:solidFill>
              <a:latin typeface="+mn-lt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29570E10-458C-46EA-9AC1-8D6D540A983E}"/>
              </a:ext>
            </a:extLst>
          </p:cNvPr>
          <p:cNvSpPr/>
          <p:nvPr/>
        </p:nvSpPr>
        <p:spPr>
          <a:xfrm>
            <a:off x="8100392" y="5127575"/>
            <a:ext cx="907097" cy="461665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square">
            <a:sp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>
              <a:spcBef>
                <a:spcPct val="50000"/>
              </a:spcBef>
            </a:pPr>
            <a:r>
              <a:rPr lang="en-CA" altLang="en-US" b="1" dirty="0">
                <a:latin typeface="Arial"/>
              </a:rPr>
              <a:t>=</a:t>
            </a:r>
            <a:r>
              <a:rPr lang="en-CA" altLang="en-US" b="1" dirty="0">
                <a:solidFill>
                  <a:srgbClr val="FF0000"/>
                </a:solidFill>
                <a:latin typeface="Arial"/>
              </a:rPr>
              <a:t>0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AAF288F4-6ECA-4974-BE69-8708144D6003}"/>
              </a:ext>
            </a:extLst>
          </p:cNvPr>
          <p:cNvSpPr/>
          <p:nvPr/>
        </p:nvSpPr>
        <p:spPr>
          <a:xfrm>
            <a:off x="8100392" y="2420888"/>
            <a:ext cx="822413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square">
            <a:sp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>
              <a:spcBef>
                <a:spcPct val="50000"/>
              </a:spcBef>
            </a:pPr>
            <a:r>
              <a:rPr lang="en-CA" altLang="en-US" b="1" dirty="0">
                <a:latin typeface="Arial"/>
              </a:rPr>
              <a:t>=</a:t>
            </a:r>
            <a:r>
              <a:rPr lang="en-CA" altLang="en-US" b="1" dirty="0">
                <a:solidFill>
                  <a:srgbClr val="00B050"/>
                </a:solidFill>
                <a:latin typeface="Arial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1408053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5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5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8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58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8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8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58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8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698 0.03681 L -0.03698 0.03681 C -0.04115 0.04213 -0.04514 0.04815 -0.04948 0.05324 C -0.05122 0.05532 -0.0533 0.05625 -0.05486 0.0581 C -0.05955 0.06296 -0.05764 0.06389 -0.06389 0.06759 C -0.06736 0.06968 -0.07101 0.07083 -0.07448 0.07245 L -0.07986 0.07477 C -0.08108 0.07639 -0.08195 0.07847 -0.08351 0.07963 C -0.08924 0.08333 -0.09532 0.08449 -0.10139 0.08657 C -0.10313 0.08727 -0.10504 0.08796 -0.10677 0.08912 C -0.1092 0.09051 -0.11146 0.09236 -0.11389 0.09375 C -0.11563 0.09491 -0.11754 0.09514 -0.11927 0.0963 C -0.1217 0.09769 -0.12396 0.09954 -0.12639 0.10093 C -0.12813 0.10185 -0.13004 0.10208 -0.13177 0.10324 C -0.13542 0.10602 -0.13837 0.11111 -0.14236 0.11296 C -0.15018 0.1162 -0.14601 0.11458 -0.15486 0.11759 L -0.16389 0.1294 C -0.16563 0.13194 -0.16684 0.13565 -0.16927 0.13657 C -0.17691 0.14005 -0.17275 0.13843 -0.18177 0.14144 C -0.18525 0.14468 -0.1882 0.15 -0.19236 0.15093 C -0.19601 0.15162 -0.19966 0.15232 -0.20313 0.15324 C -0.20504 0.15394 -0.2066 0.15532 -0.20851 0.15579 C -0.24844 0.16505 -0.2217 0.15648 -0.24063 0.16273 C -0.24236 0.16435 -0.24445 0.16551 -0.24601 0.16759 C -0.24757 0.16968 -0.24809 0.17269 -0.24948 0.17477 C -0.25729 0.18634 -0.25538 0.18449 -0.26198 0.18912 L -0.26198 0.18912 " pathEditMode="relative" ptsTypes="AAAAAAAAAAAAAAAAAAAAAAAAAAA">
                                      <p:cBhvr>
                                        <p:cTn id="43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1" grpId="0" build="p"/>
      <p:bldP spid="258053" grpId="0"/>
      <p:bldP spid="258054" grpId="0"/>
      <p:bldP spid="258055" grpId="0"/>
      <p:bldP spid="258056" grpId="0"/>
      <p:bldP spid="10" grpId="0"/>
      <p:bldP spid="10" grpId="1"/>
      <p:bldP spid="11" grpId="0" build="p"/>
      <p:bldP spid="12" grpId="0"/>
      <p:bldP spid="13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1" name="Text Placeholder 258050"/>
          <p:cNvSpPr>
            <a:spLocks noGrp="1"/>
          </p:cNvSpPr>
          <p:nvPr>
            <p:ph type="body" sz="half" idx="1"/>
          </p:nvPr>
        </p:nvSpPr>
        <p:spPr>
          <a:xfrm>
            <a:off x="538843" y="1763486"/>
            <a:ext cx="3956956" cy="65740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469900" indent="-469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o"/>
              <a:defRPr kumimoji="0" lang="en-US" altLang="en-US" sz="28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908050" indent="-43656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itchFamily="2" charset="2"/>
              <a:buChar char="n"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1377950" indent="-46831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o"/>
              <a:defRPr kumimoji="0" lang="en-US" altLang="en-US" sz="20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827212" indent="-4381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itchFamily="2" charset="2"/>
              <a:buChar char="n"/>
              <a:defRPr kumimoji="0" lang="en-US" altLang="en-US" sz="18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2297112" indent="-46831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o"/>
              <a:defRPr kumimoji="0" lang="en-US" altLang="en-US" sz="18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>
              <a:buNone/>
            </a:pPr>
            <a:r>
              <a:rPr lang="en-CA" altLang="en-US" sz="2400" dirty="0">
                <a:latin typeface="+mn-lt"/>
              </a:rPr>
              <a:t>If R=1 and S=1</a:t>
            </a:r>
          </a:p>
        </p:txBody>
      </p:sp>
      <p:pic>
        <p:nvPicPr>
          <p:cNvPr id="258052" name="Content Placeholder 258051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4572000" y="2012280"/>
            <a:ext cx="4038600" cy="3937000"/>
          </a:xfrm>
          <a:prstGeom prst="rect">
            <a:avLst/>
          </a:prstGeom>
          <a:noFill/>
          <a:ln>
            <a:miter lim="800000"/>
          </a:ln>
        </p:spPr>
      </p:pic>
      <p:sp>
        <p:nvSpPr>
          <p:cNvPr id="258053" name="Rectangle 258052"/>
          <p:cNvSpPr/>
          <p:nvPr/>
        </p:nvSpPr>
        <p:spPr>
          <a:xfrm>
            <a:off x="4602088" y="2209800"/>
            <a:ext cx="7620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square">
            <a:sp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>
              <a:spcBef>
                <a:spcPct val="50000"/>
              </a:spcBef>
            </a:pPr>
            <a:r>
              <a:rPr lang="en-CA" altLang="en-US" b="1" dirty="0">
                <a:latin typeface="Arial"/>
              </a:rPr>
              <a:t>S=1</a:t>
            </a:r>
          </a:p>
        </p:txBody>
      </p:sp>
      <p:sp>
        <p:nvSpPr>
          <p:cNvPr id="258054" name="Rectangle 258053"/>
          <p:cNvSpPr/>
          <p:nvPr/>
        </p:nvSpPr>
        <p:spPr>
          <a:xfrm>
            <a:off x="4572000" y="5348064"/>
            <a:ext cx="8382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square">
            <a:sp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>
              <a:spcBef>
                <a:spcPct val="50000"/>
              </a:spcBef>
            </a:pPr>
            <a:r>
              <a:rPr lang="en-CA" altLang="en-US" b="1" dirty="0">
                <a:latin typeface="Arial"/>
              </a:rPr>
              <a:t>R=1</a:t>
            </a:r>
          </a:p>
        </p:txBody>
      </p:sp>
      <p:sp>
        <p:nvSpPr>
          <p:cNvPr id="258055" name="Rectangle 258054"/>
          <p:cNvSpPr/>
          <p:nvPr/>
        </p:nvSpPr>
        <p:spPr>
          <a:xfrm>
            <a:off x="7837714" y="2420888"/>
            <a:ext cx="838741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square">
            <a:sp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>
              <a:spcBef>
                <a:spcPct val="50000"/>
              </a:spcBef>
            </a:pPr>
            <a:r>
              <a:rPr lang="en-CA" altLang="en-US" b="1" dirty="0">
                <a:latin typeface="Arial"/>
              </a:rPr>
              <a:t>Q</a:t>
            </a:r>
            <a:endParaRPr lang="en-CA" altLang="en-US" b="1" dirty="0">
              <a:solidFill>
                <a:srgbClr val="FF0000"/>
              </a:solidFill>
              <a:latin typeface="Arial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8056" name="Rectangle 258055"/>
              <p:cNvSpPr/>
              <p:nvPr/>
            </p:nvSpPr>
            <p:spPr>
              <a:xfrm>
                <a:off x="7788730" y="5067494"/>
                <a:ext cx="473968" cy="521746"/>
              </a:xfrm>
              <a:prstGeom prst="rect">
                <a:avLst/>
              </a:prstGeom>
              <a:noFill/>
              <a:ln>
                <a:noFill/>
                <a:miter lim="800000"/>
              </a:ln>
            </p:spPr>
            <p:txBody>
              <a:bodyPr wrap="square">
                <a:spAutoFit/>
              </a:bodyPr>
              <a:lstStyle>
                <a:lvl1pPr marL="0" indent="0" algn="l" defTabSz="914400" rtl="0" eaLnBrk="1" fontAlgn="base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lang="en-US" altLang="en-US" sz="2400" b="0" i="0" u="none" baseline="0">
                    <a:solidFill>
                      <a:schemeClr val="tx1"/>
                    </a:solidFill>
                    <a:effectLst/>
                    <a:latin typeface="Times New Roman" pitchFamily="18" charset="0"/>
                  </a:defRPr>
                </a:lvl1pPr>
                <a:lvl2pPr marL="457200" indent="0" algn="l" defTabSz="914400" rtl="0" eaLnBrk="1" fontAlgn="base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lang="en-US" altLang="en-US" sz="2400" b="0" i="0" u="none" baseline="0">
                    <a:solidFill>
                      <a:schemeClr val="tx1"/>
                    </a:solidFill>
                    <a:effectLst/>
                    <a:latin typeface="Times New Roman" pitchFamily="18" charset="0"/>
                  </a:defRPr>
                </a:lvl2pPr>
                <a:lvl3pPr marL="914400" indent="0" algn="l" defTabSz="914400" rtl="0" eaLnBrk="1" fontAlgn="base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lang="en-US" altLang="en-US" sz="2400" b="0" i="0" u="none" baseline="0">
                    <a:solidFill>
                      <a:schemeClr val="tx1"/>
                    </a:solidFill>
                    <a:effectLst/>
                    <a:latin typeface="Times New Roman" pitchFamily="18" charset="0"/>
                  </a:defRPr>
                </a:lvl3pPr>
                <a:lvl4pPr marL="1371600" indent="0" algn="l" defTabSz="914400" rtl="0" eaLnBrk="1" fontAlgn="base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lang="en-US" altLang="en-US" sz="2400" b="0" i="0" u="none" baseline="0">
                    <a:solidFill>
                      <a:schemeClr val="tx1"/>
                    </a:solidFill>
                    <a:effectLst/>
                    <a:latin typeface="Times New Roman" pitchFamily="18" charset="0"/>
                  </a:defRPr>
                </a:lvl4pPr>
                <a:lvl5pPr marL="1828800" indent="0" algn="l" defTabSz="914400" rtl="0" eaLnBrk="1" fontAlgn="base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lang="en-US" altLang="en-US" sz="2400" b="0" i="0" u="none" baseline="0">
                    <a:solidFill>
                      <a:schemeClr val="tx1"/>
                    </a:solidFill>
                    <a:effectLst/>
                    <a:latin typeface="Times New Roman" pitchFamily="18" charset="0"/>
                  </a:defRPr>
                </a:lvl5pPr>
              </a:lstStyle>
              <a:p>
                <a:pPr lvl="0"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pos m:val="top"/>
                          <m:ctrlPr>
                            <a:rPr lang="en-GB" altLang="en-US" i="1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r>
                            <m:rPr>
                              <m:nor/>
                            </m:rPr>
                            <a:rPr lang="en-GB" altLang="en-US" b="1">
                              <a:latin typeface="+mn-lt"/>
                              <a:cs typeface="Times New Roman" panose="02020603050405020304" pitchFamily="18" charset="0"/>
                            </a:rPr>
                            <m:t>Q</m:t>
                          </m:r>
                        </m:e>
                      </m:bar>
                    </m:oMath>
                  </m:oMathPara>
                </a14:m>
                <a:endParaRPr lang="en-CA" altLang="en-US" b="1" dirty="0">
                  <a:solidFill>
                    <a:srgbClr val="FFC000"/>
                  </a:solidFill>
                  <a:latin typeface="Arial"/>
                </a:endParaRPr>
              </a:p>
            </p:txBody>
          </p:sp>
        </mc:Choice>
        <mc:Fallback xmlns="">
          <p:sp>
            <p:nvSpPr>
              <p:cNvPr id="258056" name="Rectangle 25805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88730" y="5067494"/>
                <a:ext cx="473968" cy="52174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  <a:miter lim="800000"/>
              </a:ln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803275"/>
          </a:xfrm>
        </p:spPr>
        <p:txBody>
          <a:bodyPr/>
          <a:lstStyle/>
          <a:p>
            <a:r>
              <a:rPr lang="en-GB" dirty="0"/>
              <a:t>SR Latch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22D23A2-683A-42AC-8BB4-10B2977CD706}"/>
              </a:ext>
            </a:extLst>
          </p:cNvPr>
          <p:cNvSpPr/>
          <p:nvPr/>
        </p:nvSpPr>
        <p:spPr>
          <a:xfrm>
            <a:off x="7596335" y="2996952"/>
            <a:ext cx="551621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square">
            <a:sp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>
              <a:spcBef>
                <a:spcPct val="50000"/>
              </a:spcBef>
            </a:pPr>
            <a:r>
              <a:rPr lang="en-CA" altLang="en-US" b="1" dirty="0">
                <a:solidFill>
                  <a:srgbClr val="00B050"/>
                </a:solidFill>
                <a:latin typeface="Arial"/>
              </a:rPr>
              <a:t>1</a:t>
            </a:r>
          </a:p>
        </p:txBody>
      </p:sp>
      <p:sp>
        <p:nvSpPr>
          <p:cNvPr id="11" name="Text Placeholder 258050">
            <a:extLst>
              <a:ext uri="{FF2B5EF4-FFF2-40B4-BE49-F238E27FC236}">
                <a16:creationId xmlns:a16="http://schemas.microsoft.com/office/drawing/2014/main" id="{0CB480E0-8F9F-4F97-84A3-29ECD468532A}"/>
              </a:ext>
            </a:extLst>
          </p:cNvPr>
          <p:cNvSpPr txBox="1">
            <a:spLocks/>
          </p:cNvSpPr>
          <p:nvPr/>
        </p:nvSpPr>
        <p:spPr bwMode="auto">
          <a:xfrm>
            <a:off x="539552" y="5085184"/>
            <a:ext cx="3779575" cy="1080120"/>
          </a:xfrm>
          <a:prstGeom prst="rect">
            <a:avLst/>
          </a:prstGeom>
          <a:noFill/>
          <a:ln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o"/>
              <a:defRPr kumimoji="0" lang="en-US" altLang="en-US" sz="28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1pPr>
            <a:lvl2pPr marL="908050" indent="-43656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itchFamily="2" charset="2"/>
              <a:buChar char="n"/>
              <a:defRPr kumimoji="0" lang="en-US" altLang="en-US" sz="24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2pPr>
            <a:lvl3pPr marL="1377950" indent="-46831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o"/>
              <a:defRPr kumimoji="0" lang="en-US" altLang="en-US" sz="20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3pPr>
            <a:lvl4pPr marL="1827212" indent="-4381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itchFamily="2" charset="2"/>
              <a:buChar char="n"/>
              <a:defRPr kumimoji="0" lang="en-US" altLang="en-US" sz="18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4pPr>
            <a:lvl5pPr marL="2297112" indent="-46831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o"/>
              <a:defRPr kumimoji="0" lang="en-US" altLang="en-US" sz="18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CA" sz="2400" dirty="0">
                <a:latin typeface="+mn-lt"/>
              </a:rPr>
              <a:t>The latch stores the old value of Q </a:t>
            </a:r>
            <a:r>
              <a:rPr lang="en-CA" sz="2400" b="1" dirty="0">
                <a:solidFill>
                  <a:srgbClr val="00B050"/>
                </a:solidFill>
                <a:latin typeface="+mn-lt"/>
              </a:rPr>
              <a:t>(Q=1)</a:t>
            </a:r>
            <a:endParaRPr lang="en-CA" sz="2400" b="1" i="1" dirty="0">
              <a:solidFill>
                <a:srgbClr val="00B050"/>
              </a:solidFill>
              <a:latin typeface="+mn-lt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29570E10-458C-46EA-9AC1-8D6D540A983E}"/>
              </a:ext>
            </a:extLst>
          </p:cNvPr>
          <p:cNvSpPr/>
          <p:nvPr/>
        </p:nvSpPr>
        <p:spPr>
          <a:xfrm>
            <a:off x="8100392" y="5127575"/>
            <a:ext cx="907097" cy="461665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square">
            <a:sp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>
              <a:spcBef>
                <a:spcPct val="50000"/>
              </a:spcBef>
            </a:pPr>
            <a:r>
              <a:rPr lang="en-CA" altLang="en-US" b="1" dirty="0">
                <a:latin typeface="Arial"/>
              </a:rPr>
              <a:t>=</a:t>
            </a:r>
            <a:r>
              <a:rPr lang="en-CA" altLang="en-US" b="1" dirty="0">
                <a:solidFill>
                  <a:srgbClr val="FF0000"/>
                </a:solidFill>
                <a:latin typeface="Arial"/>
              </a:rPr>
              <a:t>0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AAF288F4-6ECA-4974-BE69-8708144D6003}"/>
              </a:ext>
            </a:extLst>
          </p:cNvPr>
          <p:cNvSpPr/>
          <p:nvPr/>
        </p:nvSpPr>
        <p:spPr>
          <a:xfrm>
            <a:off x="8100392" y="2420888"/>
            <a:ext cx="822413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square">
            <a:sp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>
              <a:spcBef>
                <a:spcPct val="50000"/>
              </a:spcBef>
            </a:pPr>
            <a:r>
              <a:rPr lang="en-CA" altLang="en-US" b="1" dirty="0">
                <a:latin typeface="Arial"/>
              </a:rPr>
              <a:t>=</a:t>
            </a:r>
            <a:r>
              <a:rPr lang="en-CA" altLang="en-US" b="1" dirty="0">
                <a:solidFill>
                  <a:srgbClr val="00B050"/>
                </a:solidFill>
                <a:latin typeface="Arial"/>
              </a:rPr>
              <a:t>1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A9033892-F0BD-4E43-A924-0DA92C644C8F}"/>
              </a:ext>
            </a:extLst>
          </p:cNvPr>
          <p:cNvSpPr/>
          <p:nvPr/>
        </p:nvSpPr>
        <p:spPr>
          <a:xfrm>
            <a:off x="7596336" y="4479503"/>
            <a:ext cx="529851" cy="461665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square">
            <a:sp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>
              <a:spcBef>
                <a:spcPct val="50000"/>
              </a:spcBef>
            </a:pPr>
            <a:r>
              <a:rPr lang="en-CA" altLang="en-US" b="1" dirty="0">
                <a:solidFill>
                  <a:srgbClr val="FF0000"/>
                </a:solidFill>
                <a:latin typeface="Arial"/>
              </a:rPr>
              <a:t>0</a:t>
            </a:r>
          </a:p>
        </p:txBody>
      </p:sp>
      <p:sp>
        <p:nvSpPr>
          <p:cNvPr id="15" name="Text Placeholder 258050">
            <a:extLst>
              <a:ext uri="{FF2B5EF4-FFF2-40B4-BE49-F238E27FC236}">
                <a16:creationId xmlns:a16="http://schemas.microsoft.com/office/drawing/2014/main" id="{C7D0F542-5840-4403-82B8-024811AC41A8}"/>
              </a:ext>
            </a:extLst>
          </p:cNvPr>
          <p:cNvSpPr txBox="1">
            <a:spLocks/>
          </p:cNvSpPr>
          <p:nvPr/>
        </p:nvSpPr>
        <p:spPr bwMode="auto">
          <a:xfrm>
            <a:off x="565246" y="2420888"/>
            <a:ext cx="3646714" cy="1800200"/>
          </a:xfrm>
          <a:prstGeom prst="rect">
            <a:avLst/>
          </a:prstGeom>
          <a:noFill/>
          <a:ln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o"/>
              <a:defRPr kumimoji="0" lang="en-US" altLang="en-US" sz="28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1pPr>
            <a:lvl2pPr marL="908050" indent="-43656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itchFamily="2" charset="2"/>
              <a:buChar char="n"/>
              <a:defRPr kumimoji="0" lang="en-US" altLang="en-US" sz="24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2pPr>
            <a:lvl3pPr marL="1377950" indent="-46831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o"/>
              <a:defRPr kumimoji="0" lang="en-US" altLang="en-US" sz="20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3pPr>
            <a:lvl4pPr marL="1827212" indent="-4381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itchFamily="2" charset="2"/>
              <a:buChar char="n"/>
              <a:defRPr kumimoji="0" lang="en-US" altLang="en-US" sz="18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4pPr>
            <a:lvl5pPr marL="2297112" indent="-46831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o"/>
              <a:defRPr kumimoji="0" lang="en-US" altLang="en-US" sz="18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justLow" fontAlgn="auto">
              <a:spcBef>
                <a:spcPts val="0"/>
              </a:spcBef>
              <a:spcAft>
                <a:spcPts val="0"/>
              </a:spcAft>
              <a:buClrTx/>
              <a:buSzTx/>
              <a:buNone/>
            </a:pPr>
            <a:r>
              <a:rPr lang="en-CA" sz="2400" b="1" dirty="0">
                <a:solidFill>
                  <a:srgbClr val="FF9900"/>
                </a:solidFill>
                <a:latin typeface="Arial"/>
              </a:rPr>
              <a:t>1</a:t>
            </a:r>
            <a:r>
              <a:rPr lang="en-CA" sz="2400" dirty="0">
                <a:solidFill>
                  <a:srgbClr val="000000"/>
                </a:solidFill>
                <a:latin typeface="Arial"/>
              </a:rPr>
              <a:t> at one of the inputs does not guarantee the value of output. So, the second input has to be tested.</a:t>
            </a:r>
          </a:p>
        </p:txBody>
      </p:sp>
      <p:sp>
        <p:nvSpPr>
          <p:cNvPr id="16" name="Text Placeholder 258050">
            <a:extLst>
              <a:ext uri="{FF2B5EF4-FFF2-40B4-BE49-F238E27FC236}">
                <a16:creationId xmlns:a16="http://schemas.microsoft.com/office/drawing/2014/main" id="{FFE94001-723E-4CFC-B7F9-587F8597CDB7}"/>
              </a:ext>
            </a:extLst>
          </p:cNvPr>
          <p:cNvSpPr txBox="1">
            <a:spLocks/>
          </p:cNvSpPr>
          <p:nvPr/>
        </p:nvSpPr>
        <p:spPr bwMode="auto">
          <a:xfrm>
            <a:off x="565246" y="4430464"/>
            <a:ext cx="2278562" cy="510704"/>
          </a:xfrm>
          <a:prstGeom prst="rect">
            <a:avLst/>
          </a:prstGeom>
          <a:noFill/>
          <a:ln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o"/>
              <a:defRPr kumimoji="0" lang="en-US" altLang="en-US" sz="28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1pPr>
            <a:lvl2pPr marL="908050" indent="-43656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itchFamily="2" charset="2"/>
              <a:buChar char="n"/>
              <a:defRPr kumimoji="0" lang="en-US" altLang="en-US" sz="24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2pPr>
            <a:lvl3pPr marL="1377950" indent="-46831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o"/>
              <a:defRPr kumimoji="0" lang="en-US" altLang="en-US" sz="20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3pPr>
            <a:lvl4pPr marL="1827212" indent="-4381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itchFamily="2" charset="2"/>
              <a:buChar char="n"/>
              <a:defRPr kumimoji="0" lang="en-US" altLang="en-US" sz="18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4pPr>
            <a:lvl5pPr marL="2297112" indent="-46831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o"/>
              <a:defRPr kumimoji="0" lang="en-US" altLang="en-US" sz="18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CA" sz="2400" b="1" dirty="0">
                <a:solidFill>
                  <a:srgbClr val="7030A0"/>
                </a:solidFill>
                <a:latin typeface="+mn-lt"/>
              </a:rPr>
              <a:t>If Q=1</a:t>
            </a:r>
          </a:p>
        </p:txBody>
      </p:sp>
    </p:spTree>
    <p:extLst>
      <p:ext uri="{BB962C8B-B14F-4D97-AF65-F5344CB8AC3E}">
        <p14:creationId xmlns:p14="http://schemas.microsoft.com/office/powerpoint/2010/main" val="2421388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5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5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8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58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8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8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58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8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698 0.03681 L -0.03698 0.03704 C -0.04115 0.04213 -0.04514 0.04815 -0.04948 0.05324 C -0.05122 0.05532 -0.0533 0.05625 -0.05486 0.0581 C -0.05955 0.06296 -0.05764 0.06389 -0.06389 0.06759 C -0.06736 0.06968 -0.07101 0.07083 -0.07448 0.07245 L -0.07986 0.07477 C -0.08108 0.07639 -0.08195 0.07847 -0.08351 0.07963 C -0.08924 0.08333 -0.09531 0.08449 -0.10139 0.08657 C -0.10313 0.08727 -0.10504 0.08796 -0.10677 0.08912 C -0.1092 0.09051 -0.11146 0.09236 -0.11389 0.09375 C -0.11563 0.09491 -0.11754 0.09514 -0.11927 0.0963 C -0.1217 0.09769 -0.12396 0.09954 -0.12639 0.10093 C -0.12813 0.10185 -0.13004 0.10208 -0.13177 0.10324 C -0.13542 0.10602 -0.13837 0.11111 -0.14236 0.11296 C -0.15018 0.1162 -0.14601 0.11458 -0.15486 0.11759 L -0.16389 0.1294 C -0.16563 0.13194 -0.16684 0.13565 -0.16927 0.13657 C -0.17691 0.14005 -0.17275 0.13843 -0.18177 0.14144 C -0.18525 0.14468 -0.1882 0.15 -0.19236 0.15093 C -0.19601 0.15162 -0.19966 0.15232 -0.20313 0.15324 C -0.20504 0.15394 -0.2066 0.15532 -0.20851 0.15579 C -0.24844 0.16505 -0.2217 0.15648 -0.24063 0.16273 C -0.24236 0.16435 -0.24445 0.16551 -0.24601 0.16759 C -0.24757 0.16968 -0.24809 0.17269 -0.24948 0.17477 C -0.25729 0.18634 -0.25538 0.18449 -0.26198 0.18912 L -0.26198 0.18935 " pathEditMode="relative" rAng="0" ptsTypes="AAAAAAAAAAAAAAAAAAAAAAAAAAA">
                                      <p:cBhvr>
                                        <p:cTn id="61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250" y="76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5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4184 -0.05579 L -0.04184 -0.05579 C -0.04722 -0.05741 -0.05278 -0.0588 -0.05798 -0.06065 C -0.06163 -0.06204 -0.06493 -0.06482 -0.06875 -0.06551 L -0.08298 -0.06783 C -0.10503 -0.09723 -0.08246 -0.06875 -0.09722 -0.0845 C -0.09861 -0.08588 -0.0993 -0.0882 -0.10087 -0.08936 C -0.10312 -0.09075 -0.10573 -0.09075 -0.10798 -0.09167 C -0.11441 -0.09422 -0.11284 -0.09352 -0.11875 -0.09885 C -0.12482 -0.11112 -0.11892 -0.10278 -0.13125 -0.10834 C -0.14653 -0.11505 -0.13125 -0.11135 -0.14375 -0.11551 C -0.1467 -0.11644 -0.14965 -0.1169 -0.1526 -0.11783 C -0.15937 -0.11991 -0.1592 -0.11991 -0.1651 -0.12269 C -0.16701 -0.125 -0.1684 -0.12778 -0.17048 -0.12987 C -0.17309 -0.13195 -0.18333 -0.13403 -0.18472 -0.1345 C -0.18837 -0.13588 -0.19548 -0.13936 -0.19548 -0.13936 C -0.19878 -0.14375 -0.2 -0.14584 -0.20451 -0.14885 C -0.20607 -0.15 -0.20798 -0.15047 -0.20972 -0.15116 C -0.21094 -0.15278 -0.21232 -0.15417 -0.21337 -0.15602 C -0.21406 -0.15718 -0.22031 -0.172 -0.22413 -0.175 C -0.22569 -0.17639 -0.2276 -0.17709 -0.22951 -0.17732 C -0.23472 -0.17848 -0.2401 -0.17894 -0.24548 -0.17987 C -0.25746 -0.18519 -0.25295 -0.18241 -0.25972 -0.18681 L -0.25972 -0.18681 " pathEditMode="relative" ptsTypes="AAAAAAAAAAAAAAAAAAAAAAAA">
                                      <p:cBhvr>
                                        <p:cTn id="73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77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1" grpId="0" build="p"/>
      <p:bldP spid="258053" grpId="0"/>
      <p:bldP spid="258054" grpId="0"/>
      <p:bldP spid="258055" grpId="0"/>
      <p:bldP spid="258056" grpId="0"/>
      <p:bldP spid="10" grpId="0"/>
      <p:bldP spid="10" grpId="1"/>
      <p:bldP spid="11" grpId="0" build="p"/>
      <p:bldP spid="12" grpId="0"/>
      <p:bldP spid="12" grpId="1"/>
      <p:bldP spid="13" grpId="0"/>
      <p:bldP spid="13" grpId="1"/>
      <p:bldP spid="14" grpId="0"/>
      <p:bldP spid="14" grpId="1"/>
      <p:bldP spid="15" grpId="0" build="p"/>
      <p:bldP spid="16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1" name="Text Placeholder 258050"/>
          <p:cNvSpPr>
            <a:spLocks noGrp="1"/>
          </p:cNvSpPr>
          <p:nvPr>
            <p:ph type="body" sz="half" idx="1"/>
          </p:nvPr>
        </p:nvSpPr>
        <p:spPr>
          <a:xfrm>
            <a:off x="538843" y="1763486"/>
            <a:ext cx="3956956" cy="65740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469900" indent="-469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o"/>
              <a:defRPr kumimoji="0" lang="en-US" altLang="en-US" sz="28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908050" indent="-43656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itchFamily="2" charset="2"/>
              <a:buChar char="n"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1377950" indent="-46831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o"/>
              <a:defRPr kumimoji="0" lang="en-US" altLang="en-US" sz="20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827212" indent="-4381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itchFamily="2" charset="2"/>
              <a:buChar char="n"/>
              <a:defRPr kumimoji="0" lang="en-US" altLang="en-US" sz="18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2297112" indent="-46831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o"/>
              <a:defRPr kumimoji="0" lang="en-US" altLang="en-US" sz="18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>
              <a:buNone/>
            </a:pPr>
            <a:r>
              <a:rPr lang="en-CA" altLang="en-US" sz="2400" dirty="0">
                <a:latin typeface="+mn-lt"/>
              </a:rPr>
              <a:t>If R=1 and S=1</a:t>
            </a:r>
          </a:p>
        </p:txBody>
      </p:sp>
      <p:pic>
        <p:nvPicPr>
          <p:cNvPr id="258052" name="Content Placeholder 258051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4572000" y="2012280"/>
            <a:ext cx="4038600" cy="3937000"/>
          </a:xfrm>
          <a:prstGeom prst="rect">
            <a:avLst/>
          </a:prstGeom>
          <a:noFill/>
          <a:ln>
            <a:miter lim="800000"/>
          </a:ln>
        </p:spPr>
      </p:pic>
      <p:sp>
        <p:nvSpPr>
          <p:cNvPr id="258053" name="Rectangle 258052"/>
          <p:cNvSpPr/>
          <p:nvPr/>
        </p:nvSpPr>
        <p:spPr>
          <a:xfrm>
            <a:off x="4602088" y="2209800"/>
            <a:ext cx="7620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square">
            <a:sp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>
              <a:spcBef>
                <a:spcPct val="50000"/>
              </a:spcBef>
            </a:pPr>
            <a:r>
              <a:rPr lang="en-CA" altLang="en-US" b="1" dirty="0">
                <a:latin typeface="Arial"/>
              </a:rPr>
              <a:t>S=1</a:t>
            </a:r>
          </a:p>
        </p:txBody>
      </p:sp>
      <p:sp>
        <p:nvSpPr>
          <p:cNvPr id="258054" name="Rectangle 258053"/>
          <p:cNvSpPr/>
          <p:nvPr/>
        </p:nvSpPr>
        <p:spPr>
          <a:xfrm>
            <a:off x="4572000" y="5348064"/>
            <a:ext cx="8382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square">
            <a:sp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>
              <a:spcBef>
                <a:spcPct val="50000"/>
              </a:spcBef>
            </a:pPr>
            <a:r>
              <a:rPr lang="en-CA" altLang="en-US" b="1" dirty="0">
                <a:latin typeface="Arial"/>
              </a:rPr>
              <a:t>R=1</a:t>
            </a:r>
          </a:p>
        </p:txBody>
      </p:sp>
      <p:sp>
        <p:nvSpPr>
          <p:cNvPr id="258055" name="Rectangle 258054"/>
          <p:cNvSpPr/>
          <p:nvPr/>
        </p:nvSpPr>
        <p:spPr>
          <a:xfrm>
            <a:off x="7837714" y="2420888"/>
            <a:ext cx="838741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square">
            <a:sp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>
              <a:spcBef>
                <a:spcPct val="50000"/>
              </a:spcBef>
            </a:pPr>
            <a:r>
              <a:rPr lang="en-CA" altLang="en-US" b="1" dirty="0">
                <a:latin typeface="Arial"/>
              </a:rPr>
              <a:t>Q</a:t>
            </a:r>
            <a:endParaRPr lang="en-CA" altLang="en-US" b="1" dirty="0">
              <a:solidFill>
                <a:srgbClr val="FF0000"/>
              </a:solidFill>
              <a:latin typeface="Arial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8056" name="Rectangle 258055"/>
              <p:cNvSpPr/>
              <p:nvPr/>
            </p:nvSpPr>
            <p:spPr>
              <a:xfrm>
                <a:off x="7788730" y="5067494"/>
                <a:ext cx="473968" cy="521746"/>
              </a:xfrm>
              <a:prstGeom prst="rect">
                <a:avLst/>
              </a:prstGeom>
              <a:noFill/>
              <a:ln>
                <a:noFill/>
                <a:miter lim="800000"/>
              </a:ln>
            </p:spPr>
            <p:txBody>
              <a:bodyPr wrap="square">
                <a:spAutoFit/>
              </a:bodyPr>
              <a:lstStyle>
                <a:lvl1pPr marL="0" indent="0" algn="l" defTabSz="914400" rtl="0" eaLnBrk="1" fontAlgn="base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lang="en-US" altLang="en-US" sz="2400" b="0" i="0" u="none" baseline="0">
                    <a:solidFill>
                      <a:schemeClr val="tx1"/>
                    </a:solidFill>
                    <a:effectLst/>
                    <a:latin typeface="Times New Roman" pitchFamily="18" charset="0"/>
                  </a:defRPr>
                </a:lvl1pPr>
                <a:lvl2pPr marL="457200" indent="0" algn="l" defTabSz="914400" rtl="0" eaLnBrk="1" fontAlgn="base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lang="en-US" altLang="en-US" sz="2400" b="0" i="0" u="none" baseline="0">
                    <a:solidFill>
                      <a:schemeClr val="tx1"/>
                    </a:solidFill>
                    <a:effectLst/>
                    <a:latin typeface="Times New Roman" pitchFamily="18" charset="0"/>
                  </a:defRPr>
                </a:lvl2pPr>
                <a:lvl3pPr marL="914400" indent="0" algn="l" defTabSz="914400" rtl="0" eaLnBrk="1" fontAlgn="base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lang="en-US" altLang="en-US" sz="2400" b="0" i="0" u="none" baseline="0">
                    <a:solidFill>
                      <a:schemeClr val="tx1"/>
                    </a:solidFill>
                    <a:effectLst/>
                    <a:latin typeface="Times New Roman" pitchFamily="18" charset="0"/>
                  </a:defRPr>
                </a:lvl3pPr>
                <a:lvl4pPr marL="1371600" indent="0" algn="l" defTabSz="914400" rtl="0" eaLnBrk="1" fontAlgn="base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lang="en-US" altLang="en-US" sz="2400" b="0" i="0" u="none" baseline="0">
                    <a:solidFill>
                      <a:schemeClr val="tx1"/>
                    </a:solidFill>
                    <a:effectLst/>
                    <a:latin typeface="Times New Roman" pitchFamily="18" charset="0"/>
                  </a:defRPr>
                </a:lvl4pPr>
                <a:lvl5pPr marL="1828800" indent="0" algn="l" defTabSz="914400" rtl="0" eaLnBrk="1" fontAlgn="base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 kumimoji="0" lang="en-US" altLang="en-US" sz="2400" b="0" i="0" u="none" baseline="0">
                    <a:solidFill>
                      <a:schemeClr val="tx1"/>
                    </a:solidFill>
                    <a:effectLst/>
                    <a:latin typeface="Times New Roman" pitchFamily="18" charset="0"/>
                  </a:defRPr>
                </a:lvl5pPr>
              </a:lstStyle>
              <a:p>
                <a:pPr lvl="0"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pos m:val="top"/>
                          <m:ctrlPr>
                            <a:rPr lang="en-GB" altLang="en-US" i="1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r>
                            <m:rPr>
                              <m:nor/>
                            </m:rPr>
                            <a:rPr lang="en-GB" altLang="en-US" b="1">
                              <a:latin typeface="+mn-lt"/>
                              <a:cs typeface="Times New Roman" panose="02020603050405020304" pitchFamily="18" charset="0"/>
                            </a:rPr>
                            <m:t>Q</m:t>
                          </m:r>
                        </m:e>
                      </m:bar>
                    </m:oMath>
                  </m:oMathPara>
                </a14:m>
                <a:endParaRPr lang="en-CA" altLang="en-US" b="1" dirty="0">
                  <a:solidFill>
                    <a:srgbClr val="FFC000"/>
                  </a:solidFill>
                  <a:latin typeface="Arial"/>
                </a:endParaRPr>
              </a:p>
            </p:txBody>
          </p:sp>
        </mc:Choice>
        <mc:Fallback xmlns="">
          <p:sp>
            <p:nvSpPr>
              <p:cNvPr id="258056" name="Rectangle 25805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88730" y="5067494"/>
                <a:ext cx="473968" cy="52174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  <a:miter lim="800000"/>
              </a:ln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803275"/>
          </a:xfrm>
        </p:spPr>
        <p:txBody>
          <a:bodyPr/>
          <a:lstStyle/>
          <a:p>
            <a:r>
              <a:rPr lang="en-GB" dirty="0"/>
              <a:t>SR Latch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22D23A2-683A-42AC-8BB4-10B2977CD706}"/>
              </a:ext>
            </a:extLst>
          </p:cNvPr>
          <p:cNvSpPr/>
          <p:nvPr/>
        </p:nvSpPr>
        <p:spPr>
          <a:xfrm>
            <a:off x="7596335" y="2996952"/>
            <a:ext cx="551621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square">
            <a:sp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>
              <a:spcBef>
                <a:spcPct val="50000"/>
              </a:spcBef>
            </a:pPr>
            <a:r>
              <a:rPr lang="en-CA" altLang="en-US" b="1" dirty="0">
                <a:solidFill>
                  <a:srgbClr val="00B050"/>
                </a:solidFill>
                <a:latin typeface="Arial"/>
              </a:rPr>
              <a:t>0</a:t>
            </a:r>
          </a:p>
        </p:txBody>
      </p:sp>
      <p:sp>
        <p:nvSpPr>
          <p:cNvPr id="11" name="Text Placeholder 258050">
            <a:extLst>
              <a:ext uri="{FF2B5EF4-FFF2-40B4-BE49-F238E27FC236}">
                <a16:creationId xmlns:a16="http://schemas.microsoft.com/office/drawing/2014/main" id="{0CB480E0-8F9F-4F97-84A3-29ECD468532A}"/>
              </a:ext>
            </a:extLst>
          </p:cNvPr>
          <p:cNvSpPr txBox="1">
            <a:spLocks/>
          </p:cNvSpPr>
          <p:nvPr/>
        </p:nvSpPr>
        <p:spPr bwMode="auto">
          <a:xfrm>
            <a:off x="539552" y="5085184"/>
            <a:ext cx="3779575" cy="1080120"/>
          </a:xfrm>
          <a:prstGeom prst="rect">
            <a:avLst/>
          </a:prstGeom>
          <a:noFill/>
          <a:ln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o"/>
              <a:defRPr kumimoji="0" lang="en-US" altLang="en-US" sz="28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1pPr>
            <a:lvl2pPr marL="908050" indent="-43656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itchFamily="2" charset="2"/>
              <a:buChar char="n"/>
              <a:defRPr kumimoji="0" lang="en-US" altLang="en-US" sz="24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2pPr>
            <a:lvl3pPr marL="1377950" indent="-46831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o"/>
              <a:defRPr kumimoji="0" lang="en-US" altLang="en-US" sz="20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3pPr>
            <a:lvl4pPr marL="1827212" indent="-4381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itchFamily="2" charset="2"/>
              <a:buChar char="n"/>
              <a:defRPr kumimoji="0" lang="en-US" altLang="en-US" sz="18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4pPr>
            <a:lvl5pPr marL="2297112" indent="-46831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o"/>
              <a:defRPr kumimoji="0" lang="en-US" altLang="en-US" sz="18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CA" sz="2400" dirty="0">
                <a:latin typeface="+mn-lt"/>
              </a:rPr>
              <a:t>The latch stores the old value of Q </a:t>
            </a:r>
            <a:r>
              <a:rPr lang="en-CA" sz="2400" b="1" dirty="0">
                <a:solidFill>
                  <a:srgbClr val="00B050"/>
                </a:solidFill>
                <a:latin typeface="+mn-lt"/>
              </a:rPr>
              <a:t>(Q=0)</a:t>
            </a:r>
            <a:endParaRPr lang="en-CA" sz="2400" b="1" i="1" dirty="0">
              <a:solidFill>
                <a:srgbClr val="00B050"/>
              </a:solidFill>
              <a:latin typeface="+mn-lt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29570E10-458C-46EA-9AC1-8D6D540A983E}"/>
              </a:ext>
            </a:extLst>
          </p:cNvPr>
          <p:cNvSpPr/>
          <p:nvPr/>
        </p:nvSpPr>
        <p:spPr>
          <a:xfrm>
            <a:off x="8100392" y="5127575"/>
            <a:ext cx="907097" cy="461665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square">
            <a:sp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>
              <a:spcBef>
                <a:spcPct val="50000"/>
              </a:spcBef>
            </a:pPr>
            <a:r>
              <a:rPr lang="en-CA" altLang="en-US" b="1" dirty="0">
                <a:latin typeface="Arial"/>
              </a:rPr>
              <a:t>=</a:t>
            </a:r>
            <a:r>
              <a:rPr lang="en-CA" altLang="en-US" b="1" dirty="0">
                <a:solidFill>
                  <a:srgbClr val="FF0000"/>
                </a:solidFill>
                <a:latin typeface="Arial"/>
              </a:rPr>
              <a:t>1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AAF288F4-6ECA-4974-BE69-8708144D6003}"/>
              </a:ext>
            </a:extLst>
          </p:cNvPr>
          <p:cNvSpPr/>
          <p:nvPr/>
        </p:nvSpPr>
        <p:spPr>
          <a:xfrm>
            <a:off x="8100392" y="2420888"/>
            <a:ext cx="822413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square">
            <a:sp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>
              <a:spcBef>
                <a:spcPct val="50000"/>
              </a:spcBef>
            </a:pPr>
            <a:r>
              <a:rPr lang="en-CA" altLang="en-US" b="1" dirty="0">
                <a:latin typeface="Arial"/>
              </a:rPr>
              <a:t>=</a:t>
            </a:r>
            <a:r>
              <a:rPr lang="en-CA" altLang="en-US" b="1" dirty="0">
                <a:solidFill>
                  <a:srgbClr val="00B050"/>
                </a:solidFill>
                <a:latin typeface="Arial"/>
              </a:rPr>
              <a:t>0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A9033892-F0BD-4E43-A924-0DA92C644C8F}"/>
              </a:ext>
            </a:extLst>
          </p:cNvPr>
          <p:cNvSpPr/>
          <p:nvPr/>
        </p:nvSpPr>
        <p:spPr>
          <a:xfrm>
            <a:off x="7596336" y="4479503"/>
            <a:ext cx="529851" cy="461665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square">
            <a:sp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>
              <a:spcBef>
                <a:spcPct val="50000"/>
              </a:spcBef>
            </a:pPr>
            <a:r>
              <a:rPr lang="en-CA" altLang="en-US" b="1" dirty="0">
                <a:solidFill>
                  <a:srgbClr val="FF0000"/>
                </a:solidFill>
                <a:latin typeface="Arial"/>
              </a:rPr>
              <a:t>1</a:t>
            </a:r>
          </a:p>
        </p:txBody>
      </p:sp>
      <p:sp>
        <p:nvSpPr>
          <p:cNvPr id="15" name="Text Placeholder 258050">
            <a:extLst>
              <a:ext uri="{FF2B5EF4-FFF2-40B4-BE49-F238E27FC236}">
                <a16:creationId xmlns:a16="http://schemas.microsoft.com/office/drawing/2014/main" id="{C7D0F542-5840-4403-82B8-024811AC41A8}"/>
              </a:ext>
            </a:extLst>
          </p:cNvPr>
          <p:cNvSpPr txBox="1">
            <a:spLocks/>
          </p:cNvSpPr>
          <p:nvPr/>
        </p:nvSpPr>
        <p:spPr bwMode="auto">
          <a:xfrm>
            <a:off x="565246" y="2420888"/>
            <a:ext cx="3646714" cy="1800200"/>
          </a:xfrm>
          <a:prstGeom prst="rect">
            <a:avLst/>
          </a:prstGeom>
          <a:noFill/>
          <a:ln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o"/>
              <a:defRPr kumimoji="0" lang="en-US" altLang="en-US" sz="28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1pPr>
            <a:lvl2pPr marL="908050" indent="-43656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itchFamily="2" charset="2"/>
              <a:buChar char="n"/>
              <a:defRPr kumimoji="0" lang="en-US" altLang="en-US" sz="24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2pPr>
            <a:lvl3pPr marL="1377950" indent="-46831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o"/>
              <a:defRPr kumimoji="0" lang="en-US" altLang="en-US" sz="20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3pPr>
            <a:lvl4pPr marL="1827212" indent="-4381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itchFamily="2" charset="2"/>
              <a:buChar char="n"/>
              <a:defRPr kumimoji="0" lang="en-US" altLang="en-US" sz="18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4pPr>
            <a:lvl5pPr marL="2297112" indent="-46831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o"/>
              <a:defRPr kumimoji="0" lang="en-US" altLang="en-US" sz="1800" b="0" i="0" u="none" kern="1200" baseline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justLow" fontAlgn="auto">
              <a:spcBef>
                <a:spcPts val="0"/>
              </a:spcBef>
              <a:spcAft>
                <a:spcPts val="0"/>
              </a:spcAft>
              <a:buClrTx/>
              <a:buSzTx/>
              <a:buNone/>
            </a:pPr>
            <a:r>
              <a:rPr lang="en-CA" sz="2400" b="1" dirty="0">
                <a:solidFill>
                  <a:srgbClr val="FF9900"/>
                </a:solidFill>
                <a:latin typeface="Arial"/>
              </a:rPr>
              <a:t>1</a:t>
            </a:r>
            <a:r>
              <a:rPr lang="en-CA" sz="2400" dirty="0">
                <a:solidFill>
                  <a:srgbClr val="000000"/>
                </a:solidFill>
                <a:latin typeface="Arial"/>
              </a:rPr>
              <a:t> at one of the inputs does not guarantee the value of output. So, the second input has to be tested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 Placeholder 258050">
                <a:extLst>
                  <a:ext uri="{FF2B5EF4-FFF2-40B4-BE49-F238E27FC236}">
                    <a16:creationId xmlns:a16="http://schemas.microsoft.com/office/drawing/2014/main" id="{FFE94001-723E-4CFC-B7F9-587F8597CDB7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565246" y="4430464"/>
                <a:ext cx="2278562" cy="510704"/>
              </a:xfrm>
              <a:prstGeom prst="rect">
                <a:avLst/>
              </a:prstGeom>
              <a:noFill/>
              <a:ln>
                <a:noFill/>
                <a:miter lim="800000"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469900" indent="-469900" algn="l" defTabSz="914400" rtl="0" eaLnBrk="1" fontAlgn="base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0000"/>
                  <a:buFont typeface="Wingdings" pitchFamily="2" charset="2"/>
                  <a:buChar char="o"/>
                  <a:defRPr kumimoji="0" lang="en-US" altLang="en-US" sz="2800" b="0" i="0" u="none" kern="1200" baseline="0">
                    <a:solidFill>
                      <a:schemeClr val="tx1"/>
                    </a:solidFill>
                    <a:effectLst/>
                    <a:latin typeface="Times New Roman" pitchFamily="18" charset="0"/>
                    <a:ea typeface="+mn-ea"/>
                    <a:cs typeface="+mn-cs"/>
                  </a:defRPr>
                </a:lvl1pPr>
                <a:lvl2pPr marL="908050" indent="-436562" algn="l" defTabSz="914400" rtl="0" eaLnBrk="1" fontAlgn="base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5000"/>
                  <a:buFont typeface="Wingdings" pitchFamily="2" charset="2"/>
                  <a:buChar char="n"/>
                  <a:defRPr kumimoji="0" lang="en-US" altLang="en-US" sz="2400" b="0" i="0" u="none" kern="1200" baseline="0">
                    <a:solidFill>
                      <a:schemeClr val="tx1"/>
                    </a:solidFill>
                    <a:effectLst/>
                    <a:latin typeface="Times New Roman" pitchFamily="18" charset="0"/>
                    <a:ea typeface="+mn-ea"/>
                    <a:cs typeface="+mn-cs"/>
                  </a:defRPr>
                </a:lvl2pPr>
                <a:lvl3pPr marL="1377950" indent="-468312" algn="l" defTabSz="914400" rtl="0" eaLnBrk="1" fontAlgn="base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itchFamily="2" charset="2"/>
                  <a:buChar char="o"/>
                  <a:defRPr kumimoji="0" lang="en-US" altLang="en-US" sz="2000" b="0" i="0" u="none" kern="1200" baseline="0">
                    <a:solidFill>
                      <a:schemeClr val="tx1"/>
                    </a:solidFill>
                    <a:effectLst/>
                    <a:latin typeface="Times New Roman" pitchFamily="18" charset="0"/>
                    <a:ea typeface="+mn-ea"/>
                    <a:cs typeface="+mn-cs"/>
                  </a:defRPr>
                </a:lvl3pPr>
                <a:lvl4pPr marL="1827212" indent="-438150" algn="l" defTabSz="914400" rtl="0" eaLnBrk="1" fontAlgn="base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5000"/>
                  <a:buFont typeface="Wingdings" pitchFamily="2" charset="2"/>
                  <a:buChar char="n"/>
                  <a:defRPr kumimoji="0" lang="en-US" altLang="en-US" sz="1800" b="0" i="0" u="none" kern="1200" baseline="0">
                    <a:solidFill>
                      <a:schemeClr val="tx1"/>
                    </a:solidFill>
                    <a:effectLst/>
                    <a:latin typeface="Times New Roman" pitchFamily="18" charset="0"/>
                    <a:ea typeface="+mn-ea"/>
                    <a:cs typeface="+mn-cs"/>
                  </a:defRPr>
                </a:lvl4pPr>
                <a:lvl5pPr marL="2297112" indent="-468312" algn="l" defTabSz="914400" rtl="0" eaLnBrk="1" fontAlgn="base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o"/>
                  <a:defRPr kumimoji="0" lang="en-US" altLang="en-US" sz="1800" b="0" i="0" u="none" kern="1200" baseline="0">
                    <a:solidFill>
                      <a:schemeClr val="tx1"/>
                    </a:solidFill>
                    <a:effectLst/>
                    <a:latin typeface="Times New Roman" pitchFamily="18" charset="0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buFont typeface="Wingdings" pitchFamily="2" charset="2"/>
                  <a:buNone/>
                </a:pPr>
                <a:r>
                  <a:rPr lang="en-CA" sz="2400" b="1" dirty="0">
                    <a:solidFill>
                      <a:srgbClr val="7030A0"/>
                    </a:solidFill>
                    <a:latin typeface="+mn-lt"/>
                  </a:rPr>
                  <a:t>If Q=0 </a:t>
                </a:r>
                <a:r>
                  <a:rPr lang="en-CA" sz="2400" b="1" dirty="0">
                    <a:latin typeface="+mn-lt"/>
                    <a:sym typeface="Symbol" panose="05050102010706020507" pitchFamily="18" charset="2"/>
                  </a:rPr>
                  <a:t></a:t>
                </a:r>
                <a:r>
                  <a:rPr lang="en-CA" sz="2400" b="1" dirty="0">
                    <a:solidFill>
                      <a:srgbClr val="7030A0"/>
                    </a:solidFill>
                    <a:latin typeface="+mn-lt"/>
                  </a:rPr>
                  <a:t> 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CA" sz="2400" b="1" i="1" smtClean="0">
                            <a:solidFill>
                              <a:srgbClr val="07B2C9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sz="2400" b="1" i="0" smtClean="0">
                            <a:solidFill>
                              <a:srgbClr val="07B2C9"/>
                            </a:solidFill>
                            <a:latin typeface="+mn-lt"/>
                          </a:rPr>
                          <m:t>Q</m:t>
                        </m:r>
                      </m:e>
                    </m:acc>
                  </m:oMath>
                </a14:m>
                <a:r>
                  <a:rPr lang="en-CA" sz="2400" b="1" dirty="0">
                    <a:solidFill>
                      <a:srgbClr val="07B2C9"/>
                    </a:solidFill>
                    <a:latin typeface="+mn-lt"/>
                  </a:rPr>
                  <a:t>=1</a:t>
                </a:r>
                <a:endParaRPr lang="en-CA" sz="2400" b="1" dirty="0">
                  <a:solidFill>
                    <a:srgbClr val="7030A0"/>
                  </a:solidFill>
                  <a:latin typeface="+mn-lt"/>
                </a:endParaRPr>
              </a:p>
            </p:txBody>
          </p:sp>
        </mc:Choice>
        <mc:Fallback xmlns="">
          <p:sp>
            <p:nvSpPr>
              <p:cNvPr id="16" name="Text Placeholder 258050">
                <a:extLst>
                  <a:ext uri="{FF2B5EF4-FFF2-40B4-BE49-F238E27FC236}">
                    <a16:creationId xmlns:a16="http://schemas.microsoft.com/office/drawing/2014/main" id="{FFE94001-723E-4CFC-B7F9-587F8597CDB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65246" y="4430464"/>
                <a:ext cx="2278562" cy="510704"/>
              </a:xfrm>
              <a:prstGeom prst="rect">
                <a:avLst/>
              </a:prstGeom>
              <a:blipFill>
                <a:blip r:embed="rId4"/>
                <a:stretch>
                  <a:fillRect l="-4278" t="-7143" b="-20238"/>
                </a:stretch>
              </a:blipFill>
              <a:ln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277953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5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5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8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58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8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8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58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8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4184 -0.05579 L -0.04184 -0.05579 C -0.04722 -0.05741 -0.05278 -0.0588 -0.05798 -0.06065 C -0.06163 -0.06204 -0.06493 -0.06482 -0.06875 -0.06551 L -0.08298 -0.06783 C -0.10503 -0.09723 -0.08246 -0.06875 -0.09722 -0.0845 C -0.09861 -0.08588 -0.0993 -0.0882 -0.10087 -0.08936 C -0.10312 -0.09075 -0.10573 -0.09075 -0.10798 -0.09167 C -0.11441 -0.09422 -0.11284 -0.09352 -0.11875 -0.09885 C -0.12482 -0.11112 -0.11892 -0.10278 -0.13125 -0.10834 C -0.14653 -0.11505 -0.13125 -0.11135 -0.14375 -0.11551 C -0.1467 -0.11644 -0.14965 -0.1169 -0.1526 -0.11783 C -0.15937 -0.11991 -0.1592 -0.11991 -0.1651 -0.12269 C -0.16701 -0.125 -0.1684 -0.12778 -0.17048 -0.12987 C -0.17309 -0.13195 -0.18333 -0.13403 -0.18472 -0.1345 C -0.18837 -0.13588 -0.19548 -0.13936 -0.19548 -0.13936 C -0.19878 -0.14375 -0.2 -0.14584 -0.20451 -0.14885 C -0.20607 -0.15 -0.20798 -0.15047 -0.20972 -0.15116 C -0.21094 -0.15278 -0.21232 -0.15417 -0.21337 -0.15602 C -0.21406 -0.15718 -0.22031 -0.172 -0.22413 -0.175 C -0.22569 -0.17639 -0.2276 -0.17709 -0.22951 -0.17732 C -0.23472 -0.17848 -0.2401 -0.17894 -0.24548 -0.17987 C -0.25746 -0.18519 -0.25295 -0.18241 -0.25972 -0.18681 L -0.25972 -0.18681 " pathEditMode="relative" ptsTypes="AAAAAAAAAAAAAAAAAAAAAAAA">
                                      <p:cBhvr>
                                        <p:cTn id="61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5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698 0.03681 L -0.03698 0.03704 C -0.04115 0.04213 -0.04514 0.04815 -0.04948 0.05324 C -0.05122 0.05532 -0.0533 0.05625 -0.05486 0.0581 C -0.05955 0.06296 -0.05764 0.06389 -0.06389 0.06759 C -0.06736 0.06968 -0.07101 0.07083 -0.07448 0.07245 L -0.07986 0.07477 C -0.08108 0.07639 -0.08195 0.07847 -0.08351 0.07963 C -0.08924 0.08333 -0.09531 0.08449 -0.10139 0.08657 C -0.10313 0.08727 -0.10504 0.08796 -0.10677 0.08912 C -0.1092 0.09051 -0.11146 0.09236 -0.11389 0.09375 C -0.11563 0.09491 -0.11754 0.09514 -0.11927 0.0963 C -0.1217 0.09769 -0.12396 0.09954 -0.12639 0.10093 C -0.12813 0.10185 -0.13004 0.10208 -0.13177 0.10324 C -0.13542 0.10602 -0.13837 0.11111 -0.14236 0.11296 C -0.15018 0.1162 -0.14601 0.11458 -0.15486 0.11759 L -0.16389 0.1294 C -0.16563 0.13194 -0.16684 0.13565 -0.16927 0.13657 C -0.17691 0.14005 -0.17275 0.13843 -0.18177 0.14144 C -0.18525 0.14468 -0.1882 0.15 -0.19236 0.15093 C -0.19601 0.15162 -0.19966 0.15232 -0.20313 0.15324 C -0.20504 0.15394 -0.2066 0.15532 -0.20851 0.15579 C -0.24844 0.16505 -0.2217 0.15648 -0.24063 0.16273 C -0.24236 0.16435 -0.24445 0.16551 -0.24601 0.16759 C -0.24757 0.16968 -0.24809 0.17269 -0.24948 0.17477 C -0.25729 0.18634 -0.25538 0.18449 -0.26198 0.18912 L -0.26198 0.18935 " pathEditMode="relative" rAng="0" ptsTypes="AAAAAAAAAAAAAAAAAAAAAAAAAAA">
                                      <p:cBhvr>
                                        <p:cTn id="73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250" y="76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77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1" grpId="0" build="p"/>
      <p:bldP spid="258053" grpId="0"/>
      <p:bldP spid="258054" grpId="0"/>
      <p:bldP spid="258055" grpId="0"/>
      <p:bldP spid="258056" grpId="0"/>
      <p:bldP spid="10" grpId="0"/>
      <p:bldP spid="10" grpId="1"/>
      <p:bldP spid="11" grpId="0" build="p"/>
      <p:bldP spid="12" grpId="0"/>
      <p:bldP spid="12" grpId="1"/>
      <p:bldP spid="13" grpId="0"/>
      <p:bldP spid="13" grpId="1"/>
      <p:bldP spid="14" grpId="0"/>
      <p:bldP spid="14" grpId="1"/>
      <p:bldP spid="15" grpId="0" build="p"/>
      <p:bldP spid="16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7" name="Text Placeholder 161796"/>
          <p:cNvSpPr>
            <a:spLocks noGrp="1"/>
          </p:cNvSpPr>
          <p:nvPr>
            <p:ph type="body" idx="1"/>
          </p:nvPr>
        </p:nvSpPr>
        <p:spPr>
          <a:xfrm>
            <a:off x="457200" y="1556792"/>
            <a:ext cx="8229600" cy="4302125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469900" indent="-469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o"/>
              <a:defRPr kumimoji="0" lang="en-US" altLang="en-US" sz="32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908050" indent="-43656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itchFamily="2" charset="2"/>
              <a:buChar char="n"/>
              <a:defRPr kumimoji="0" lang="en-US" altLang="en-US" sz="28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1377950" indent="-46831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o"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827212" indent="-4381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itchFamily="2" charset="2"/>
              <a:buChar char="n"/>
              <a:defRPr kumimoji="0" lang="en-US" altLang="en-US" sz="20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2297112" indent="-468312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o"/>
              <a:defRPr kumimoji="0" lang="en-US" altLang="en-US" sz="20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 algn="justLow">
              <a:buClr>
                <a:srgbClr val="0070C0"/>
              </a:buClr>
              <a:buSzPct val="100000"/>
              <a:buFont typeface="Wingdings" panose="05000000000000000000" pitchFamily="2" charset="2"/>
              <a:buChar char="§"/>
            </a:pPr>
            <a:r>
              <a:rPr lang="en-US" altLang="en-US" sz="2800" b="1" dirty="0">
                <a:solidFill>
                  <a:srgbClr val="3333FF"/>
                </a:solidFill>
              </a:rPr>
              <a:t>Boolean expressions:</a:t>
            </a:r>
            <a:r>
              <a:rPr lang="en-US" altLang="en-US" sz="2800" dirty="0"/>
              <a:t>  An algebraic notation which is used demonstrate the components and activity of electrical circuits.</a:t>
            </a:r>
          </a:p>
          <a:p>
            <a:pPr lvl="0" algn="justLow"/>
            <a:endParaRPr lang="en-US" altLang="en-US" sz="1000" dirty="0"/>
          </a:p>
          <a:p>
            <a:pPr lvl="0" algn="justLow">
              <a:buClr>
                <a:srgbClr val="0070C0"/>
              </a:buClr>
              <a:buSzPct val="100000"/>
              <a:buFont typeface="Wingdings" panose="05000000000000000000" pitchFamily="2" charset="2"/>
              <a:buChar char="§"/>
            </a:pPr>
            <a:r>
              <a:rPr lang="en-US" altLang="en-US" sz="2800" b="1" dirty="0">
                <a:solidFill>
                  <a:srgbClr val="3333FF"/>
                </a:solidFill>
              </a:rPr>
              <a:t>Logic diagram:</a:t>
            </a:r>
            <a:r>
              <a:rPr lang="en-US" altLang="en-US" sz="2800" dirty="0"/>
              <a:t>  A graphical representation of a circuit. Each type of gate is represented by a specific graphical symbol.</a:t>
            </a:r>
          </a:p>
          <a:p>
            <a:pPr lvl="0" algn="justLow"/>
            <a:endParaRPr lang="en-US" altLang="en-US" sz="1000" dirty="0"/>
          </a:p>
          <a:p>
            <a:pPr lvl="0" algn="justLow">
              <a:buClr>
                <a:srgbClr val="0070C0"/>
              </a:buClr>
              <a:buSzPct val="100000"/>
              <a:buFont typeface="Wingdings" panose="05000000000000000000" pitchFamily="2" charset="2"/>
              <a:buChar char="§"/>
            </a:pPr>
            <a:r>
              <a:rPr lang="en-US" altLang="en-US" sz="2800" b="1" dirty="0">
                <a:solidFill>
                  <a:srgbClr val="3333FF"/>
                </a:solidFill>
              </a:rPr>
              <a:t>Truth table:</a:t>
            </a:r>
            <a:r>
              <a:rPr lang="en-US" altLang="en-US" sz="2800" dirty="0"/>
              <a:t>  A table showing all possible input values and the associated output values.</a:t>
            </a:r>
          </a:p>
          <a:p>
            <a:pPr lvl="0" algn="justLow"/>
            <a:endParaRPr lang="en-US" altLang="en-US" sz="2800" dirty="0"/>
          </a:p>
        </p:txBody>
      </p:sp>
      <p:sp>
        <p:nvSpPr>
          <p:cNvPr id="16179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781800" y="6248400"/>
            <a:ext cx="19050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>
              <a:defRPr 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 algn="r"/>
            <a:fld id="{93AE1883-0942-4AA3-9DB2-9C7C3A0314B1}" type="slidenum">
              <a:rPr lang="en-CA" sz="1000" smtClean="0">
                <a:latin typeface="Arial"/>
              </a:rPr>
              <a:pPr lvl="0" algn="r"/>
              <a:t>5</a:t>
            </a:fld>
            <a:endParaRPr lang="en-US"/>
          </a:p>
        </p:txBody>
      </p:sp>
      <p:sp>
        <p:nvSpPr>
          <p:cNvPr id="16179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>
              <a:defRPr 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baseline="0">
                <a:solidFill>
                  <a:schemeClr val="tx1"/>
                </a:solidFill>
                <a:effectLst/>
                <a:latin typeface="Times New Roman" pitchFamily="18" charset="0"/>
              </a:defRPr>
            </a:lvl5pPr>
          </a:lstStyle>
          <a:p>
            <a:pPr lvl="0" algn="ctr"/>
            <a:fld id="{1A4B3541-64EF-4EBD-88F7-4399AB81026A}" type="footer">
              <a:rPr lang="en-CA" sz="1000" smtClean="0">
                <a:latin typeface="Arial"/>
              </a:rPr>
              <a:pPr algn="ctr"/>
              <a:t>​</a:t>
            </a:fld>
            <a:endParaRPr lang="en-CA" altLang="en-US" sz="1000">
              <a:latin typeface="Arial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20CFB0A-82BC-4814-9FDA-A79B9025C3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803275"/>
          </a:xfrm>
        </p:spPr>
        <p:txBody>
          <a:bodyPr/>
          <a:lstStyle/>
          <a:p>
            <a:r>
              <a:rPr lang="en-US" altLang="en-US" dirty="0"/>
              <a:t>Digital Circuits</a:t>
            </a:r>
            <a:endParaRPr lang="en-GB" dirty="0"/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803275"/>
          </a:xfrm>
        </p:spPr>
        <p:txBody>
          <a:bodyPr/>
          <a:lstStyle/>
          <a:p>
            <a:r>
              <a:rPr lang="en-GB" dirty="0"/>
              <a:t>SR Latch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72200" y="4437112"/>
            <a:ext cx="1666875" cy="15621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38133" y="1412776"/>
            <a:ext cx="2394307" cy="2364284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075E5FDE-1F0B-4FC7-ADAD-9C4C15ACD38D}"/>
              </a:ext>
            </a:extLst>
          </p:cNvPr>
          <p:cNvSpPr txBox="1"/>
          <p:nvPr/>
        </p:nvSpPr>
        <p:spPr>
          <a:xfrm>
            <a:off x="1763688" y="4725144"/>
            <a:ext cx="21602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b="1" dirty="0"/>
              <a:t>Truth Tabl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A08FC67-FA9B-4AB6-A782-177EC57DB9C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7544" y="2647553"/>
            <a:ext cx="5257800" cy="1933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82420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23326"/>
            <a:ext cx="9144000" cy="803275"/>
          </a:xfrm>
        </p:spPr>
        <p:txBody>
          <a:bodyPr/>
          <a:lstStyle/>
          <a:p>
            <a:r>
              <a:rPr lang="en-GB" dirty="0"/>
              <a:t>Gated SR Latch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6809F0E-C419-4E31-9E19-93165A27680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4008" y="2492896"/>
            <a:ext cx="3325629" cy="2044194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3132BC3F-8859-4FF6-8B4C-DD2FFCDA469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08104" y="4797152"/>
            <a:ext cx="1453251" cy="1515238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42E6692B-6460-47B1-9125-23531DFDE4C3}"/>
              </a:ext>
            </a:extLst>
          </p:cNvPr>
          <p:cNvSpPr/>
          <p:nvPr/>
        </p:nvSpPr>
        <p:spPr>
          <a:xfrm>
            <a:off x="391886" y="1241465"/>
            <a:ext cx="8262257" cy="958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Low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GB" sz="2000" spc="-15" dirty="0">
                <a:solidFill>
                  <a:srgbClr val="0070C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The S and R inputs are only enabled (i.e. affect the circuit) when the clock input is </a:t>
            </a:r>
            <a:r>
              <a:rPr lang="en-GB" sz="2000" b="1" spc="-15" dirty="0">
                <a:solidFill>
                  <a:srgbClr val="FF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GB" sz="2000" spc="-15" dirty="0">
                <a:solidFill>
                  <a:srgbClr val="0070C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. When the clock input is </a:t>
            </a:r>
            <a:r>
              <a:rPr lang="en-GB" sz="2000" b="1" spc="-15" dirty="0">
                <a:ea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GB" sz="2000" spc="-15" dirty="0">
                <a:solidFill>
                  <a:srgbClr val="0070C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, it stores the previous state</a:t>
            </a:r>
            <a:r>
              <a:rPr lang="en-GB" spc="-15" dirty="0">
                <a:solidFill>
                  <a:srgbClr val="0070C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GB" sz="1200" dirty="0">
              <a:solidFill>
                <a:srgbClr val="0070C0"/>
              </a:solidFill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79CB0A1E-295F-439C-A0A9-A566134AD9B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0307" y="2779969"/>
            <a:ext cx="3325629" cy="28365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09481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803275"/>
          </a:xfrm>
        </p:spPr>
        <p:txBody>
          <a:bodyPr/>
          <a:lstStyle/>
          <a:p>
            <a:r>
              <a:rPr lang="en-GB" dirty="0"/>
              <a:t>D-Type Latch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68C4882-4296-4749-B653-B396760EF1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4059" y="2060848"/>
            <a:ext cx="3886373" cy="1988377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A5E694FF-F0B7-472E-A8A2-EA2846D17BB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68144" y="4347503"/>
            <a:ext cx="1664593" cy="174579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6B1BD4D-9758-49CB-8B72-72EE391CE04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5576" y="2924944"/>
            <a:ext cx="3312368" cy="2408209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A2AFBCA9-C229-4AC2-9D18-B3D2F0E63E01}"/>
              </a:ext>
            </a:extLst>
          </p:cNvPr>
          <p:cNvSpPr/>
          <p:nvPr/>
        </p:nvSpPr>
        <p:spPr>
          <a:xfrm>
            <a:off x="467544" y="1340768"/>
            <a:ext cx="828092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>
                <a:solidFill>
                  <a:srgbClr val="0070C0"/>
                </a:solidFill>
              </a:rPr>
              <a:t>It ensures that inputs S and R are never equal to </a:t>
            </a:r>
            <a:r>
              <a:rPr lang="en-US" sz="2000" b="1" dirty="0">
                <a:solidFill>
                  <a:srgbClr val="FF0000"/>
                </a:solidFill>
              </a:rPr>
              <a:t>1</a:t>
            </a:r>
            <a:r>
              <a:rPr lang="en-US" sz="2000" dirty="0">
                <a:solidFill>
                  <a:srgbClr val="0070C0"/>
                </a:solidFill>
              </a:rPr>
              <a:t> at the same time</a:t>
            </a:r>
            <a:endParaRPr lang="en-GB" sz="2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487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803275"/>
          </a:xfrm>
        </p:spPr>
        <p:txBody>
          <a:bodyPr/>
          <a:lstStyle/>
          <a:p>
            <a:r>
              <a:rPr lang="en-GB" dirty="0"/>
              <a:t>4-bit Register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A8DD8E2-2175-49CB-B0C7-1E566077EF1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0643" y="1556792"/>
            <a:ext cx="7363765" cy="46637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49798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803275"/>
          </a:xfrm>
        </p:spPr>
        <p:txBody>
          <a:bodyPr/>
          <a:lstStyle/>
          <a:p>
            <a:r>
              <a:rPr lang="en-GB" dirty="0"/>
              <a:t>4-bit Shift Register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86D5F39-9C11-4295-9E36-FFF79C4B9B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2025" y="1652587"/>
            <a:ext cx="7219950" cy="3552825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A65B44BF-E346-43A3-B872-137B256D24AE}"/>
              </a:ext>
            </a:extLst>
          </p:cNvPr>
          <p:cNvSpPr/>
          <p:nvPr/>
        </p:nvSpPr>
        <p:spPr>
          <a:xfrm>
            <a:off x="2633007" y="5435932"/>
            <a:ext cx="41472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FFC000"/>
                </a:solidFill>
              </a:rPr>
              <a:t>Serial in – Parallel out Shift Register</a:t>
            </a:r>
            <a:endParaRPr lang="en-GB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2446344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803275"/>
          </a:xfrm>
        </p:spPr>
        <p:txBody>
          <a:bodyPr>
            <a:normAutofit/>
          </a:bodyPr>
          <a:lstStyle/>
          <a:p>
            <a:r>
              <a:rPr lang="en-GB" sz="4000" b="1" dirty="0"/>
              <a:t>Further Reading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justLow"/>
            <a:r>
              <a:rPr lang="en-GB" sz="2400" dirty="0">
                <a:solidFill>
                  <a:srgbClr val="C00000"/>
                </a:solidFill>
              </a:rPr>
              <a:t>Computer Organization and Architecture – Designing for Performance (10</a:t>
            </a:r>
            <a:r>
              <a:rPr lang="en-GB" sz="2400" baseline="30000" dirty="0">
                <a:solidFill>
                  <a:srgbClr val="C00000"/>
                </a:solidFill>
              </a:rPr>
              <a:t>th</a:t>
            </a:r>
            <a:r>
              <a:rPr lang="en-GB" sz="2400" dirty="0">
                <a:solidFill>
                  <a:srgbClr val="C00000"/>
                </a:solidFill>
              </a:rPr>
              <a:t> Edition), William Stallings </a:t>
            </a:r>
            <a:r>
              <a:rPr lang="en-GB" sz="2400" dirty="0">
                <a:solidFill>
                  <a:srgbClr val="0070C0"/>
                </a:solidFill>
              </a:rPr>
              <a:t>[Chapters: 11]</a:t>
            </a:r>
          </a:p>
          <a:p>
            <a:pPr algn="justLow"/>
            <a:endParaRPr lang="en-GB" sz="2400" dirty="0">
              <a:solidFill>
                <a:srgbClr val="0070C0"/>
              </a:solidFill>
            </a:endParaRPr>
          </a:p>
          <a:p>
            <a:pPr algn="justLow"/>
            <a:r>
              <a:rPr lang="en-GB" sz="2400" dirty="0">
                <a:solidFill>
                  <a:srgbClr val="C00000"/>
                </a:solidFill>
              </a:rPr>
              <a:t>Digital Fundamentals (11</a:t>
            </a:r>
            <a:r>
              <a:rPr lang="en-GB" sz="2400" baseline="30000" dirty="0">
                <a:solidFill>
                  <a:srgbClr val="C00000"/>
                </a:solidFill>
              </a:rPr>
              <a:t>th</a:t>
            </a:r>
            <a:r>
              <a:rPr lang="en-GB" sz="2400" dirty="0">
                <a:solidFill>
                  <a:srgbClr val="C00000"/>
                </a:solidFill>
              </a:rPr>
              <a:t> Edition), Thomas L. Floyd </a:t>
            </a:r>
            <a:r>
              <a:rPr lang="en-GB" sz="2400" dirty="0">
                <a:solidFill>
                  <a:srgbClr val="0070C0"/>
                </a:solidFill>
              </a:rPr>
              <a:t>[Chapters: 6, 7, 8, 9]</a:t>
            </a:r>
          </a:p>
          <a:p>
            <a:pPr marL="2057400" lvl="8" indent="0" algn="justLow">
              <a:buNone/>
            </a:pPr>
            <a:endParaRPr lang="en-GB" sz="2400" dirty="0">
              <a:solidFill>
                <a:srgbClr val="C00000"/>
              </a:solidFill>
            </a:endParaRPr>
          </a:p>
          <a:p>
            <a:pPr algn="justLow"/>
            <a:r>
              <a:rPr lang="en-GB" sz="2400" dirty="0">
                <a:solidFill>
                  <a:srgbClr val="C00000"/>
                </a:solidFill>
              </a:rPr>
              <a:t>Computer Organization and Design – The Hardware/Software Interface (5</a:t>
            </a:r>
            <a:r>
              <a:rPr lang="en-GB" sz="2400" baseline="30000" dirty="0">
                <a:solidFill>
                  <a:srgbClr val="C00000"/>
                </a:solidFill>
              </a:rPr>
              <a:t>th</a:t>
            </a:r>
            <a:r>
              <a:rPr lang="en-GB" sz="2400" dirty="0">
                <a:solidFill>
                  <a:srgbClr val="C00000"/>
                </a:solidFill>
              </a:rPr>
              <a:t> Edition), David A. Patterson &amp; John L. Hennessy </a:t>
            </a:r>
            <a:r>
              <a:rPr lang="en-GB" sz="2400" dirty="0">
                <a:solidFill>
                  <a:srgbClr val="0070C0"/>
                </a:solidFill>
              </a:rPr>
              <a:t>[Appendix: A]</a:t>
            </a:r>
          </a:p>
          <a:p>
            <a:pPr marL="2057400" lvl="8" indent="0" algn="justLow">
              <a:buNone/>
            </a:pPr>
            <a:endParaRPr lang="en-GB" sz="2400" dirty="0">
              <a:solidFill>
                <a:srgbClr val="C00000"/>
              </a:solidFill>
            </a:endParaRPr>
          </a:p>
          <a:p>
            <a:pPr algn="justLow"/>
            <a:r>
              <a:rPr lang="en-GB" sz="2400" dirty="0">
                <a:solidFill>
                  <a:srgbClr val="C00000"/>
                </a:solidFill>
              </a:rPr>
              <a:t>Fundamentals of Computer Architecture, Mark Burrell </a:t>
            </a:r>
            <a:r>
              <a:rPr lang="en-GB" sz="2400" dirty="0">
                <a:solidFill>
                  <a:srgbClr val="0070C0"/>
                </a:solidFill>
              </a:rPr>
              <a:t>[Chapter: 4, 5]</a:t>
            </a:r>
            <a:endParaRPr lang="en-GB" sz="24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9083195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10">
            <a:extLst>
              <a:ext uri="{FF2B5EF4-FFF2-40B4-BE49-F238E27FC236}">
                <a16:creationId xmlns:a16="http://schemas.microsoft.com/office/drawing/2014/main" id="{B7B8B927-8362-4B82-9DDD-C08E770FBC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16632"/>
            <a:ext cx="9144000" cy="803275"/>
          </a:xfrm>
        </p:spPr>
        <p:txBody>
          <a:bodyPr/>
          <a:lstStyle/>
          <a:p>
            <a:pPr eaLnBrk="1" hangingPunct="1"/>
            <a:r>
              <a:rPr lang="en-US" altLang="en-US"/>
              <a:t>Adders</a:t>
            </a:r>
          </a:p>
        </p:txBody>
      </p:sp>
      <p:sp>
        <p:nvSpPr>
          <p:cNvPr id="53252" name="Rectangle 11">
            <a:extLst>
              <a:ext uri="{FF2B5EF4-FFF2-40B4-BE49-F238E27FC236}">
                <a16:creationId xmlns:a16="http://schemas.microsoft.com/office/drawing/2014/main" id="{1A45242D-2B2A-4FDF-8ECF-AEC74B8D3E8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algn="justLow" eaLnBrk="1" hangingPunct="1">
              <a:lnSpc>
                <a:spcPct val="150000"/>
              </a:lnSpc>
              <a:buFontTx/>
              <a:buNone/>
            </a:pPr>
            <a:r>
              <a:rPr lang="en-US" altLang="en-US" dirty="0"/>
              <a:t>At the digital logic level, addition is performed in binary. Addition operations are carried out by special circuits called, appropriately, </a:t>
            </a:r>
            <a:r>
              <a:rPr lang="en-US" altLang="en-US" b="1" dirty="0">
                <a:solidFill>
                  <a:srgbClr val="3333FF"/>
                </a:solidFill>
              </a:rPr>
              <a:t>adders</a:t>
            </a:r>
            <a:r>
              <a:rPr lang="en-US" altLang="en-US" dirty="0"/>
              <a:t>.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3525A407-F954-40C2-926B-158FE2548B25}"/>
              </a:ext>
            </a:extLst>
          </p:cNvPr>
          <p:cNvSpPr txBox="1">
            <a:spLocks/>
          </p:cNvSpPr>
          <p:nvPr/>
        </p:nvSpPr>
        <p:spPr bwMode="auto">
          <a:xfrm>
            <a:off x="609600" y="3318351"/>
            <a:ext cx="7772400" cy="4706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/>
              <a:t>Addition rules:</a:t>
            </a:r>
          </a:p>
          <a:p>
            <a:endParaRPr lang="en-GB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EE60E7F-A7ED-41CF-A635-0A2D5F8CA381}"/>
              </a:ext>
            </a:extLst>
          </p:cNvPr>
          <p:cNvSpPr txBox="1"/>
          <p:nvPr/>
        </p:nvSpPr>
        <p:spPr>
          <a:xfrm>
            <a:off x="1322362" y="3877920"/>
            <a:ext cx="101739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/>
              <a:t>   0</a:t>
            </a:r>
          </a:p>
          <a:p>
            <a:r>
              <a:rPr lang="en-GB" sz="2000" b="1" u="sng" dirty="0"/>
              <a:t>+ 0   </a:t>
            </a:r>
          </a:p>
          <a:p>
            <a:r>
              <a:rPr lang="en-GB" sz="2000" b="1" dirty="0"/>
              <a:t>   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F82A125-4EA3-46EB-B681-442C8CFD59A7}"/>
              </a:ext>
            </a:extLst>
          </p:cNvPr>
          <p:cNvSpPr txBox="1"/>
          <p:nvPr/>
        </p:nvSpPr>
        <p:spPr>
          <a:xfrm>
            <a:off x="3050554" y="3906922"/>
            <a:ext cx="101739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/>
              <a:t>   1</a:t>
            </a:r>
          </a:p>
          <a:p>
            <a:r>
              <a:rPr lang="en-GB" sz="2000" b="1" u="sng" dirty="0"/>
              <a:t>+ 0   </a:t>
            </a:r>
          </a:p>
          <a:p>
            <a:r>
              <a:rPr lang="en-GB" sz="2000" b="1" dirty="0"/>
              <a:t>   1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79D7021-7A74-4BEE-BCF9-5D7C1002C8B6}"/>
              </a:ext>
            </a:extLst>
          </p:cNvPr>
          <p:cNvSpPr txBox="1"/>
          <p:nvPr/>
        </p:nvSpPr>
        <p:spPr>
          <a:xfrm>
            <a:off x="4789694" y="3861048"/>
            <a:ext cx="100644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/>
              <a:t>   0</a:t>
            </a:r>
          </a:p>
          <a:p>
            <a:r>
              <a:rPr lang="en-GB" sz="2000" b="1" u="sng" dirty="0"/>
              <a:t>+ 1   </a:t>
            </a:r>
          </a:p>
          <a:p>
            <a:r>
              <a:rPr lang="en-GB" sz="2000" b="1" dirty="0"/>
              <a:t>   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68573DF-CA99-4942-8B59-C15DDE39656E}"/>
              </a:ext>
            </a:extLst>
          </p:cNvPr>
          <p:cNvSpPr txBox="1"/>
          <p:nvPr/>
        </p:nvSpPr>
        <p:spPr>
          <a:xfrm>
            <a:off x="6506938" y="3861048"/>
            <a:ext cx="116140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/>
              <a:t>   1</a:t>
            </a:r>
          </a:p>
          <a:p>
            <a:r>
              <a:rPr lang="en-GB" sz="2000" b="1" u="sng" dirty="0"/>
              <a:t>+ 1   </a:t>
            </a:r>
          </a:p>
          <a:p>
            <a:r>
              <a:rPr lang="en-GB" sz="2000" b="1" dirty="0"/>
              <a:t> 10</a:t>
            </a:r>
          </a:p>
        </p:txBody>
      </p:sp>
      <p:sp>
        <p:nvSpPr>
          <p:cNvPr id="10" name="Text Box 5">
            <a:extLst>
              <a:ext uri="{FF2B5EF4-FFF2-40B4-BE49-F238E27FC236}">
                <a16:creationId xmlns:a16="http://schemas.microsoft.com/office/drawing/2014/main" id="{78024C3C-588D-468B-9C97-63A0B443A2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9992" y="5509681"/>
            <a:ext cx="18002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dd 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arry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to next bit (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f not MSB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4E98BCF2-4CFC-4607-A9DA-36B1D28E763F}"/>
              </a:ext>
            </a:extLst>
          </p:cNvPr>
          <p:cNvCxnSpPr/>
          <p:nvPr/>
        </p:nvCxnSpPr>
        <p:spPr bwMode="auto">
          <a:xfrm flipV="1">
            <a:off x="5724128" y="4747210"/>
            <a:ext cx="1008112" cy="864096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2">
            <a:extLst>
              <a:ext uri="{FF2B5EF4-FFF2-40B4-BE49-F238E27FC236}">
                <a16:creationId xmlns:a16="http://schemas.microsoft.com/office/drawing/2014/main" id="{1BAA1A95-9461-4095-97A1-03B2EF2105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16632"/>
            <a:ext cx="9144000" cy="803275"/>
          </a:xfrm>
        </p:spPr>
        <p:txBody>
          <a:bodyPr/>
          <a:lstStyle/>
          <a:p>
            <a:pPr eaLnBrk="1" hangingPunct="1"/>
            <a:r>
              <a:rPr lang="en-US" altLang="en-US" dirty="0"/>
              <a:t>Half Adder</a:t>
            </a:r>
          </a:p>
        </p:txBody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F42AE9DB-0A74-47B8-B2C9-FC70F13FD97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4234" y="1676400"/>
            <a:ext cx="8068206" cy="528464"/>
          </a:xfrm>
        </p:spPr>
        <p:txBody>
          <a:bodyPr/>
          <a:lstStyle/>
          <a:p>
            <a:pPr marL="0" indent="0" algn="justLow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A circuit that computes the sum of two bits </a:t>
            </a:r>
          </a:p>
        </p:txBody>
      </p:sp>
      <p:sp>
        <p:nvSpPr>
          <p:cNvPr id="55301" name="Text Box 6">
            <a:extLst>
              <a:ext uri="{FF2B5EF4-FFF2-40B4-BE49-F238E27FC236}">
                <a16:creationId xmlns:a16="http://schemas.microsoft.com/office/drawing/2014/main" id="{BB3533CE-EE32-4A37-835F-391EFAB89A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5105400"/>
            <a:ext cx="1841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5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ct val="500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pic>
        <p:nvPicPr>
          <p:cNvPr id="55302" name="Picture 7" descr="17606_02_0051A">
            <a:extLst>
              <a:ext uri="{FF2B5EF4-FFF2-40B4-BE49-F238E27FC236}">
                <a16:creationId xmlns:a16="http://schemas.microsoft.com/office/drawing/2014/main" id="{3075E9EF-C0A7-4704-A4AC-DCCA9A0713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2706216"/>
            <a:ext cx="35052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3" name="Rectangle 8">
            <a:extLst>
              <a:ext uri="{FF2B5EF4-FFF2-40B4-BE49-F238E27FC236}">
                <a16:creationId xmlns:a16="http://schemas.microsoft.com/office/drawing/2014/main" id="{856335CE-AE57-457D-B623-E001BB7AB6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9016" y="5589240"/>
            <a:ext cx="20574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5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ct val="500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ruth table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1D508BA-BF96-44EE-A830-DEFABB75569A}"/>
              </a:ext>
            </a:extLst>
          </p:cNvPr>
          <p:cNvSpPr txBox="1"/>
          <p:nvPr/>
        </p:nvSpPr>
        <p:spPr>
          <a:xfrm flipH="1">
            <a:off x="395536" y="2564904"/>
            <a:ext cx="427476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69900" lvl="0" indent="-469900" algn="justLow" fontAlgn="base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§"/>
            </a:pPr>
            <a:r>
              <a:rPr lang="en-CA" altLang="en-US" sz="2800" kern="0" dirty="0">
                <a:solidFill>
                  <a:srgbClr val="000000"/>
                </a:solidFill>
                <a:latin typeface="Times New Roman" pitchFamily="18" charset="0"/>
              </a:rPr>
              <a:t>Examine the half adder’s truth table carefully.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7AC3260-B32D-426A-85E0-7C4AA4495A5A}"/>
              </a:ext>
            </a:extLst>
          </p:cNvPr>
          <p:cNvSpPr/>
          <p:nvPr/>
        </p:nvSpPr>
        <p:spPr>
          <a:xfrm>
            <a:off x="107504" y="3811687"/>
            <a:ext cx="45720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27100" lvl="1" indent="-209550" algn="justLow" fontAlgn="base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SzPct val="70000"/>
              <a:buFont typeface="Wingdings" panose="05000000000000000000" pitchFamily="2" charset="2"/>
              <a:buChar char="§"/>
            </a:pPr>
            <a:r>
              <a:rPr lang="en-CA" altLang="en-US" sz="2200" kern="0" dirty="0">
                <a:solidFill>
                  <a:srgbClr val="000000"/>
                </a:solidFill>
                <a:latin typeface="Times New Roman" pitchFamily="18" charset="0"/>
              </a:rPr>
              <a:t>The </a:t>
            </a:r>
            <a:r>
              <a:rPr lang="en-CA" altLang="en-US" sz="2200" b="1" kern="0" dirty="0">
                <a:solidFill>
                  <a:srgbClr val="3333FF"/>
                </a:solidFill>
                <a:latin typeface="Times New Roman" pitchFamily="18" charset="0"/>
              </a:rPr>
              <a:t>Sum</a:t>
            </a:r>
            <a:r>
              <a:rPr lang="en-CA" altLang="en-US" sz="2200" kern="0" dirty="0">
                <a:solidFill>
                  <a:srgbClr val="000000"/>
                </a:solidFill>
                <a:latin typeface="Times New Roman" pitchFamily="18" charset="0"/>
              </a:rPr>
              <a:t> column has the same results as the </a:t>
            </a:r>
            <a:r>
              <a:rPr lang="en-CA" altLang="en-US" sz="2200" b="1" kern="0" dirty="0">
                <a:solidFill>
                  <a:srgbClr val="000000"/>
                </a:solidFill>
                <a:latin typeface="Times New Roman" pitchFamily="18" charset="0"/>
              </a:rPr>
              <a:t>XOR</a:t>
            </a:r>
            <a:r>
              <a:rPr lang="en-CA" altLang="en-US" sz="2200" kern="0" dirty="0">
                <a:solidFill>
                  <a:srgbClr val="000000"/>
                </a:solidFill>
                <a:latin typeface="Times New Roman" pitchFamily="18" charset="0"/>
              </a:rPr>
              <a:t> gate.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9DC9BE8-360A-470A-B00E-8CAF9B21F94D}"/>
              </a:ext>
            </a:extLst>
          </p:cNvPr>
          <p:cNvSpPr/>
          <p:nvPr/>
        </p:nvSpPr>
        <p:spPr>
          <a:xfrm>
            <a:off x="107504" y="4924325"/>
            <a:ext cx="4572000" cy="769441"/>
          </a:xfrm>
          <a:prstGeom prst="rect">
            <a:avLst/>
          </a:prstGeom>
        </p:spPr>
        <p:txBody>
          <a:bodyPr>
            <a:spAutoFit/>
          </a:bodyPr>
          <a:lstStyle/>
          <a:p>
            <a:pPr marL="927100" lvl="1" indent="-209550" algn="justLow" fontAlgn="base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SzPct val="70000"/>
              <a:buFont typeface="Wingdings" panose="05000000000000000000" pitchFamily="2" charset="2"/>
              <a:buChar char="§"/>
            </a:pPr>
            <a:r>
              <a:rPr lang="en-CA" altLang="en-US" sz="2200" kern="0" dirty="0">
                <a:solidFill>
                  <a:srgbClr val="000000"/>
                </a:solidFill>
                <a:latin typeface="Times New Roman" pitchFamily="18" charset="0"/>
              </a:rPr>
              <a:t>The </a:t>
            </a:r>
            <a:r>
              <a:rPr lang="en-CA" altLang="en-US" sz="2200" b="1" kern="0" dirty="0">
                <a:solidFill>
                  <a:srgbClr val="3333FF"/>
                </a:solidFill>
                <a:latin typeface="Times New Roman" pitchFamily="18" charset="0"/>
              </a:rPr>
              <a:t>Carry</a:t>
            </a:r>
            <a:r>
              <a:rPr lang="en-CA" altLang="en-US" sz="2200" kern="0" dirty="0">
                <a:solidFill>
                  <a:srgbClr val="000000"/>
                </a:solidFill>
                <a:latin typeface="Times New Roman" pitchFamily="18" charset="0"/>
              </a:rPr>
              <a:t> column has the same results as the </a:t>
            </a:r>
            <a:r>
              <a:rPr lang="en-CA" altLang="en-US" sz="2200" b="1" kern="0" dirty="0">
                <a:solidFill>
                  <a:srgbClr val="000000"/>
                </a:solidFill>
                <a:latin typeface="Times New Roman" pitchFamily="18" charset="0"/>
              </a:rPr>
              <a:t>AND</a:t>
            </a:r>
            <a:r>
              <a:rPr lang="en-CA" altLang="en-US" sz="2200" kern="0" dirty="0">
                <a:solidFill>
                  <a:srgbClr val="000000"/>
                </a:solidFill>
                <a:latin typeface="Times New Roman" pitchFamily="18" charset="0"/>
              </a:rPr>
              <a:t> gate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553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53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5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0" grpId="0" build="p"/>
      <p:bldP spid="55303" grpId="0"/>
      <p:bldP spid="2" grpId="0"/>
      <p:bldP spid="3" grpId="0"/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8">
            <a:extLst>
              <a:ext uri="{FF2B5EF4-FFF2-40B4-BE49-F238E27FC236}">
                <a16:creationId xmlns:a16="http://schemas.microsoft.com/office/drawing/2014/main" id="{11F0F47C-6BF8-4E08-87B6-E4056C7E37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16632"/>
            <a:ext cx="9144000" cy="803275"/>
          </a:xfrm>
        </p:spPr>
        <p:txBody>
          <a:bodyPr/>
          <a:lstStyle/>
          <a:p>
            <a:pPr eaLnBrk="1" hangingPunct="1"/>
            <a:r>
              <a:rPr lang="en-US" altLang="en-US" dirty="0"/>
              <a:t>Half Adder</a:t>
            </a:r>
          </a:p>
        </p:txBody>
      </p:sp>
      <p:sp>
        <p:nvSpPr>
          <p:cNvPr id="57348" name="Rectangle 9">
            <a:extLst>
              <a:ext uri="{FF2B5EF4-FFF2-40B4-BE49-F238E27FC236}">
                <a16:creationId xmlns:a16="http://schemas.microsoft.com/office/drawing/2014/main" id="{D679105F-3580-4327-9233-FBE95CA15A7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12304" y="4482778"/>
            <a:ext cx="2895600" cy="674414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altLang="en-US" dirty="0"/>
              <a:t>Circuit diagram</a:t>
            </a:r>
          </a:p>
        </p:txBody>
      </p:sp>
      <p:sp>
        <p:nvSpPr>
          <p:cNvPr id="57349" name="Text Box 10">
            <a:extLst>
              <a:ext uri="{FF2B5EF4-FFF2-40B4-BE49-F238E27FC236}">
                <a16:creationId xmlns:a16="http://schemas.microsoft.com/office/drawing/2014/main" id="{CA523A16-84EC-4F40-8497-73A7A9A278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3264" y="5085184"/>
            <a:ext cx="7211144" cy="12050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5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ct val="500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lvl="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None/>
            </a:pPr>
            <a:r>
              <a:rPr lang="en-US" altLang="en-US" sz="2400" b="1" dirty="0">
                <a:latin typeface="+mn-lt"/>
              </a:rPr>
              <a:t>Boolean expressions:</a:t>
            </a:r>
          </a:p>
          <a:p>
            <a:pPr marL="342900" lvl="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None/>
            </a:pPr>
            <a:r>
              <a:rPr lang="en-US" altLang="en-US" sz="2400" dirty="0">
                <a:solidFill>
                  <a:srgbClr val="000000"/>
                </a:solidFill>
                <a:latin typeface="+mn-lt"/>
              </a:rPr>
              <a:t>	</a:t>
            </a:r>
            <a:r>
              <a:rPr lang="en-US" altLang="en-US" sz="2400" b="1" dirty="0">
                <a:solidFill>
                  <a:srgbClr val="FF9900"/>
                </a:solidFill>
                <a:latin typeface="+mn-lt"/>
              </a:rPr>
              <a:t>Sum = A </a:t>
            </a:r>
            <a:r>
              <a:rPr lang="en-US" altLang="en-US" sz="2400" b="1" dirty="0">
                <a:solidFill>
                  <a:srgbClr val="FF9900"/>
                </a:solidFill>
                <a:latin typeface="+mn-lt"/>
                <a:sym typeface="Symbol" panose="05050102010706020507" pitchFamily="18" charset="2"/>
              </a:rPr>
              <a:t></a:t>
            </a:r>
            <a:r>
              <a:rPr lang="en-US" altLang="en-US" sz="2400" b="1" dirty="0">
                <a:solidFill>
                  <a:srgbClr val="FF9900"/>
                </a:solidFill>
                <a:latin typeface="+mn-lt"/>
              </a:rPr>
              <a:t> B </a:t>
            </a:r>
            <a:r>
              <a:rPr lang="en-US" altLang="en-US" sz="2400" dirty="0">
                <a:solidFill>
                  <a:srgbClr val="000000"/>
                </a:solidFill>
                <a:latin typeface="+mn-lt"/>
              </a:rPr>
              <a:t>			</a:t>
            </a:r>
            <a:r>
              <a:rPr lang="en-US" altLang="en-US" sz="2400" b="1" dirty="0">
                <a:solidFill>
                  <a:srgbClr val="0070C0"/>
                </a:solidFill>
                <a:latin typeface="+mn-lt"/>
              </a:rPr>
              <a:t>Carry = AB</a:t>
            </a:r>
          </a:p>
        </p:txBody>
      </p:sp>
      <p:pic>
        <p:nvPicPr>
          <p:cNvPr id="57350" name="Picture 11" descr="17606_02_0052A">
            <a:extLst>
              <a:ext uri="{FF2B5EF4-FFF2-40B4-BE49-F238E27FC236}">
                <a16:creationId xmlns:a16="http://schemas.microsoft.com/office/drawing/2014/main" id="{28CCA6AF-CAF7-4181-B106-1644612692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8328" y="1465758"/>
            <a:ext cx="2895600" cy="282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F8CAB3BE-03CB-4E4C-BB9D-4CA162F7BF3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18659" y="1700808"/>
            <a:ext cx="1609725" cy="222885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87C5AA4F-A18E-45D6-AB15-F75B4AC08435}"/>
              </a:ext>
            </a:extLst>
          </p:cNvPr>
          <p:cNvSpPr txBox="1"/>
          <p:nvPr/>
        </p:nvSpPr>
        <p:spPr>
          <a:xfrm>
            <a:off x="6432659" y="4067780"/>
            <a:ext cx="188375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dirty="0"/>
              <a:t>Logic symbol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8">
            <a:extLst>
              <a:ext uri="{FF2B5EF4-FFF2-40B4-BE49-F238E27FC236}">
                <a16:creationId xmlns:a16="http://schemas.microsoft.com/office/drawing/2014/main" id="{11F0F47C-6BF8-4E08-87B6-E4056C7E37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47808"/>
            <a:ext cx="9144000" cy="803275"/>
          </a:xfrm>
        </p:spPr>
        <p:txBody>
          <a:bodyPr/>
          <a:lstStyle/>
          <a:p>
            <a:pPr eaLnBrk="1" hangingPunct="1"/>
            <a:r>
              <a:rPr lang="en-US" altLang="en-US" dirty="0"/>
              <a:t>Binary Addition</a:t>
            </a:r>
          </a:p>
        </p:txBody>
      </p:sp>
      <p:sp>
        <p:nvSpPr>
          <p:cNvPr id="10" name="Text Box 28">
            <a:extLst>
              <a:ext uri="{FF2B5EF4-FFF2-40B4-BE49-F238E27FC236}">
                <a16:creationId xmlns:a16="http://schemas.microsoft.com/office/drawing/2014/main" id="{1FF38D9A-5DDF-43B7-AEDD-0744C8B69B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584" y="3370375"/>
            <a:ext cx="25146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1pPr>
            <a:lvl2pPr marL="742950" indent="-28575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2pPr>
            <a:lvl3pPr marL="11430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3pPr>
            <a:lvl4pPr marL="16002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4pPr>
            <a:lvl5pPr marL="20574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b="0" dirty="0">
                <a:solidFill>
                  <a:schemeClr val="tx1"/>
                </a:solidFill>
              </a:rPr>
              <a:t>1  0  1  0</a:t>
            </a:r>
          </a:p>
          <a:p>
            <a:r>
              <a:rPr lang="en-US" altLang="en-US" b="0" dirty="0">
                <a:solidFill>
                  <a:schemeClr val="tx1"/>
                </a:solidFill>
              </a:rPr>
              <a:t>+       1  1</a:t>
            </a:r>
          </a:p>
        </p:txBody>
      </p:sp>
      <p:sp>
        <p:nvSpPr>
          <p:cNvPr id="11" name="Text Box 34">
            <a:extLst>
              <a:ext uri="{FF2B5EF4-FFF2-40B4-BE49-F238E27FC236}">
                <a16:creationId xmlns:a16="http://schemas.microsoft.com/office/drawing/2014/main" id="{322CEEC6-6F3F-495F-8DC9-4FCB2C6E80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3384" y="2582267"/>
            <a:ext cx="1066800" cy="731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1pPr>
            <a:lvl2pPr marL="742950" indent="-28575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2pPr>
            <a:lvl3pPr marL="11430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3pPr>
            <a:lvl4pPr marL="16002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4pPr>
            <a:lvl5pPr marL="20574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1800" dirty="0">
                <a:solidFill>
                  <a:srgbClr val="CC0000"/>
                </a:solidFill>
              </a:rPr>
              <a:t>(carry)</a:t>
            </a:r>
            <a:endParaRPr lang="en-US" altLang="en-US" sz="1800" b="0" dirty="0">
              <a:solidFill>
                <a:srgbClr val="CC0000"/>
              </a:solidFill>
            </a:endParaRPr>
          </a:p>
          <a:p>
            <a:pPr algn="ctr"/>
            <a:r>
              <a:rPr lang="en-US" altLang="en-US" sz="2400" b="0" dirty="0">
                <a:solidFill>
                  <a:srgbClr val="006600"/>
                </a:solidFill>
              </a:rPr>
              <a:t>1</a:t>
            </a:r>
            <a:endParaRPr lang="en-US" altLang="en-US" sz="2400" b="0" dirty="0">
              <a:solidFill>
                <a:srgbClr val="CC0000"/>
              </a:solidFill>
            </a:endParaRPr>
          </a:p>
        </p:txBody>
      </p:sp>
      <p:sp>
        <p:nvSpPr>
          <p:cNvPr id="12" name="Line 35">
            <a:extLst>
              <a:ext uri="{FF2B5EF4-FFF2-40B4-BE49-F238E27FC236}">
                <a16:creationId xmlns:a16="http://schemas.microsoft.com/office/drawing/2014/main" id="{ADD03DEB-D54A-4DA0-85AE-136105C3E386}"/>
              </a:ext>
            </a:extLst>
          </p:cNvPr>
          <p:cNvSpPr>
            <a:spLocks noChangeShapeType="1"/>
          </p:cNvSpPr>
          <p:nvPr/>
        </p:nvSpPr>
        <p:spPr bwMode="auto">
          <a:xfrm>
            <a:off x="1056184" y="4685704"/>
            <a:ext cx="2362200" cy="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sp>
        <p:nvSpPr>
          <p:cNvPr id="13" name="Freeform 39">
            <a:extLst>
              <a:ext uri="{FF2B5EF4-FFF2-40B4-BE49-F238E27FC236}">
                <a16:creationId xmlns:a16="http://schemas.microsoft.com/office/drawing/2014/main" id="{657F3089-F3AA-4AC5-8B81-F05F51739D28}"/>
              </a:ext>
            </a:extLst>
          </p:cNvPr>
          <p:cNvSpPr>
            <a:spLocks/>
          </p:cNvSpPr>
          <p:nvPr/>
        </p:nvSpPr>
        <p:spPr bwMode="auto">
          <a:xfrm>
            <a:off x="2122984" y="3009304"/>
            <a:ext cx="304800" cy="2286000"/>
          </a:xfrm>
          <a:custGeom>
            <a:avLst/>
            <a:gdLst>
              <a:gd name="T0" fmla="*/ 304800 w 144"/>
              <a:gd name="T1" fmla="*/ 2075632 h 1304"/>
              <a:gd name="T2" fmla="*/ 203200 w 144"/>
              <a:gd name="T3" fmla="*/ 1991485 h 1304"/>
              <a:gd name="T4" fmla="*/ 203200 w 144"/>
              <a:gd name="T5" fmla="*/ 308540 h 1304"/>
              <a:gd name="T6" fmla="*/ 0 w 144"/>
              <a:gd name="T7" fmla="*/ 140245 h 130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44" h="1304">
                <a:moveTo>
                  <a:pt x="144" y="1184"/>
                </a:moveTo>
                <a:cubicBezTo>
                  <a:pt x="124" y="1244"/>
                  <a:pt x="104" y="1304"/>
                  <a:pt x="96" y="1136"/>
                </a:cubicBezTo>
                <a:cubicBezTo>
                  <a:pt x="88" y="968"/>
                  <a:pt x="112" y="352"/>
                  <a:pt x="96" y="176"/>
                </a:cubicBezTo>
                <a:cubicBezTo>
                  <a:pt x="80" y="0"/>
                  <a:pt x="40" y="40"/>
                  <a:pt x="0" y="80"/>
                </a:cubicBezTo>
              </a:path>
            </a:pathLst>
          </a:custGeom>
          <a:noFill/>
          <a:ln w="38100" cap="flat" cmpd="sng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GB"/>
          </a:p>
        </p:txBody>
      </p:sp>
      <p:sp>
        <p:nvSpPr>
          <p:cNvPr id="14" name="Text Box 41">
            <a:extLst>
              <a:ext uri="{FF2B5EF4-FFF2-40B4-BE49-F238E27FC236}">
                <a16:creationId xmlns:a16="http://schemas.microsoft.com/office/drawing/2014/main" id="{CDE3476D-5E7A-436D-933D-8FF6A9169D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1184" y="4653954"/>
            <a:ext cx="304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1pPr>
            <a:lvl2pPr marL="742950" indent="-28575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2pPr>
            <a:lvl3pPr marL="11430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3pPr>
            <a:lvl4pPr marL="16002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4pPr>
            <a:lvl5pPr marL="20574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b="0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5" name="Text Box 42">
            <a:extLst>
              <a:ext uri="{FF2B5EF4-FFF2-40B4-BE49-F238E27FC236}">
                <a16:creationId xmlns:a16="http://schemas.microsoft.com/office/drawing/2014/main" id="{17A08A40-88BD-4406-B07B-F0CD16D168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7784" y="4653954"/>
            <a:ext cx="304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1pPr>
            <a:lvl2pPr marL="742950" indent="-28575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2pPr>
            <a:lvl3pPr marL="11430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3pPr>
            <a:lvl4pPr marL="16002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4pPr>
            <a:lvl5pPr marL="20574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b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6" name="Text Box 43">
            <a:extLst>
              <a:ext uri="{FF2B5EF4-FFF2-40B4-BE49-F238E27FC236}">
                <a16:creationId xmlns:a16="http://schemas.microsoft.com/office/drawing/2014/main" id="{9D58513F-6D6F-493D-96C5-78346A9A09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4384" y="4653954"/>
            <a:ext cx="304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1pPr>
            <a:lvl2pPr marL="742950" indent="-28575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2pPr>
            <a:lvl3pPr marL="11430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3pPr>
            <a:lvl4pPr marL="16002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4pPr>
            <a:lvl5pPr marL="20574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b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7" name="Text Box 44">
            <a:extLst>
              <a:ext uri="{FF2B5EF4-FFF2-40B4-BE49-F238E27FC236}">
                <a16:creationId xmlns:a16="http://schemas.microsoft.com/office/drawing/2014/main" id="{026D1DE9-666C-4ADC-8C32-2C1A3728A3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0984" y="4653954"/>
            <a:ext cx="304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1pPr>
            <a:lvl2pPr marL="742950" indent="-28575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2pPr>
            <a:lvl3pPr marL="11430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3pPr>
            <a:lvl4pPr marL="16002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4pPr>
            <a:lvl5pPr marL="20574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b="0">
                <a:solidFill>
                  <a:schemeClr val="tx1"/>
                </a:solidFill>
              </a:rPr>
              <a:t>1   </a:t>
            </a:r>
          </a:p>
        </p:txBody>
      </p:sp>
      <p:sp>
        <p:nvSpPr>
          <p:cNvPr id="18" name="Text Box 41">
            <a:extLst>
              <a:ext uri="{FF2B5EF4-FFF2-40B4-BE49-F238E27FC236}">
                <a16:creationId xmlns:a16="http://schemas.microsoft.com/office/drawing/2014/main" id="{2C00666B-39EC-493C-9F5D-86643D2211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35760" y="3392016"/>
            <a:ext cx="32766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1pPr>
            <a:lvl2pPr marL="742950" indent="-28575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2pPr>
            <a:lvl3pPr marL="11430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3pPr>
            <a:lvl4pPr marL="16002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4pPr>
            <a:lvl5pPr marL="20574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b="0" dirty="0">
                <a:solidFill>
                  <a:schemeClr val="tx1"/>
                </a:solidFill>
              </a:rPr>
              <a:t>1  1  0  1  0</a:t>
            </a:r>
          </a:p>
          <a:p>
            <a:r>
              <a:rPr lang="en-US" altLang="en-US" b="0" dirty="0">
                <a:solidFill>
                  <a:schemeClr val="tx1"/>
                </a:solidFill>
              </a:rPr>
              <a:t>+ 1  1  1  0  0</a:t>
            </a:r>
          </a:p>
        </p:txBody>
      </p:sp>
      <p:sp>
        <p:nvSpPr>
          <p:cNvPr id="19" name="Line 43">
            <a:extLst>
              <a:ext uri="{FF2B5EF4-FFF2-40B4-BE49-F238E27FC236}">
                <a16:creationId xmlns:a16="http://schemas.microsoft.com/office/drawing/2014/main" id="{EA29294F-A519-4954-A700-C03C5D94157E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3784" y="4653955"/>
            <a:ext cx="3022376" cy="33462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GB"/>
          </a:p>
        </p:txBody>
      </p:sp>
      <p:grpSp>
        <p:nvGrpSpPr>
          <p:cNvPr id="20" name="Group 57">
            <a:extLst>
              <a:ext uri="{FF2B5EF4-FFF2-40B4-BE49-F238E27FC236}">
                <a16:creationId xmlns:a16="http://schemas.microsoft.com/office/drawing/2014/main" id="{FAB4A148-91CE-4AF7-A60F-6E3FE1B28002}"/>
              </a:ext>
            </a:extLst>
          </p:cNvPr>
          <p:cNvGrpSpPr>
            <a:grpSpLocks/>
          </p:cNvGrpSpPr>
          <p:nvPr/>
        </p:nvGrpSpPr>
        <p:grpSpPr bwMode="auto">
          <a:xfrm>
            <a:off x="4992960" y="2798291"/>
            <a:ext cx="914400" cy="2468563"/>
            <a:chOff x="4176" y="1450"/>
            <a:chExt cx="576" cy="1555"/>
          </a:xfrm>
        </p:grpSpPr>
        <p:sp>
          <p:nvSpPr>
            <p:cNvPr id="21" name="Text Box 42">
              <a:extLst>
                <a:ext uri="{FF2B5EF4-FFF2-40B4-BE49-F238E27FC236}">
                  <a16:creationId xmlns:a16="http://schemas.microsoft.com/office/drawing/2014/main" id="{E6E8E446-9C59-4481-A4FE-3AE59920A8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1450"/>
              <a:ext cx="576" cy="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r">
                <a:defRPr sz="3600" b="1">
                  <a:solidFill>
                    <a:srgbClr val="0000CC"/>
                  </a:solidFill>
                  <a:latin typeface="Tahoma" panose="020B0604030504040204" pitchFamily="34" charset="0"/>
                </a:defRPr>
              </a:lvl1pPr>
              <a:lvl2pPr marL="742950" indent="-285750" algn="r">
                <a:defRPr sz="3600" b="1">
                  <a:solidFill>
                    <a:srgbClr val="0000CC"/>
                  </a:solidFill>
                  <a:latin typeface="Tahoma" panose="020B0604030504040204" pitchFamily="34" charset="0"/>
                </a:defRPr>
              </a:lvl2pPr>
              <a:lvl3pPr marL="1143000" indent="-228600" algn="r">
                <a:defRPr sz="3600" b="1">
                  <a:solidFill>
                    <a:srgbClr val="0000CC"/>
                  </a:solidFill>
                  <a:latin typeface="Tahoma" panose="020B0604030504040204" pitchFamily="34" charset="0"/>
                </a:defRPr>
              </a:lvl3pPr>
              <a:lvl4pPr marL="1600200" indent="-228600" algn="r">
                <a:defRPr sz="3600" b="1">
                  <a:solidFill>
                    <a:srgbClr val="0000CC"/>
                  </a:solidFill>
                  <a:latin typeface="Tahoma" panose="020B0604030504040204" pitchFamily="34" charset="0"/>
                </a:defRPr>
              </a:lvl4pPr>
              <a:lvl5pPr marL="2057400" indent="-228600" algn="r">
                <a:defRPr sz="3600" b="1">
                  <a:solidFill>
                    <a:srgbClr val="0000CC"/>
                  </a:solidFill>
                  <a:latin typeface="Tahoma" panose="020B0604030504040204" pitchFamily="34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rgbClr val="0000CC"/>
                  </a:solidFill>
                  <a:latin typeface="Tahoma" panose="020B0604030504040204" pitchFamily="34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rgbClr val="0000CC"/>
                  </a:solidFill>
                  <a:latin typeface="Tahoma" panose="020B0604030504040204" pitchFamily="34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rgbClr val="0000CC"/>
                  </a:solidFill>
                  <a:latin typeface="Tahoma" panose="020B0604030504040204" pitchFamily="34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rgbClr val="0000CC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1400">
                  <a:solidFill>
                    <a:srgbClr val="CC0000"/>
                  </a:solidFill>
                </a:rPr>
                <a:t>(carry)</a:t>
              </a:r>
              <a:endParaRPr lang="en-US" altLang="en-US" sz="1800">
                <a:solidFill>
                  <a:srgbClr val="CC0000"/>
                </a:solidFill>
              </a:endParaRPr>
            </a:p>
            <a:p>
              <a:pPr algn="ctr"/>
              <a:r>
                <a:rPr lang="en-US" altLang="en-US" sz="2400">
                  <a:solidFill>
                    <a:srgbClr val="006600"/>
                  </a:solidFill>
                </a:rPr>
                <a:t>1</a:t>
              </a:r>
              <a:endParaRPr lang="en-US" altLang="en-US" sz="2400">
                <a:solidFill>
                  <a:srgbClr val="CC0000"/>
                </a:solidFill>
              </a:endParaRPr>
            </a:p>
          </p:txBody>
        </p:sp>
        <p:sp>
          <p:nvSpPr>
            <p:cNvPr id="22" name="Freeform 44">
              <a:extLst>
                <a:ext uri="{FF2B5EF4-FFF2-40B4-BE49-F238E27FC236}">
                  <a16:creationId xmlns:a16="http://schemas.microsoft.com/office/drawing/2014/main" id="{B544D934-777B-40F8-8E5C-921CA73726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2" y="1646"/>
              <a:ext cx="192" cy="1359"/>
            </a:xfrm>
            <a:custGeom>
              <a:avLst/>
              <a:gdLst>
                <a:gd name="T0" fmla="*/ 192 w 144"/>
                <a:gd name="T1" fmla="*/ 1234 h 1304"/>
                <a:gd name="T2" fmla="*/ 128 w 144"/>
                <a:gd name="T3" fmla="*/ 1184 h 1304"/>
                <a:gd name="T4" fmla="*/ 128 w 144"/>
                <a:gd name="T5" fmla="*/ 183 h 1304"/>
                <a:gd name="T6" fmla="*/ 0 w 144"/>
                <a:gd name="T7" fmla="*/ 83 h 130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4" h="1304">
                  <a:moveTo>
                    <a:pt x="144" y="1184"/>
                  </a:moveTo>
                  <a:cubicBezTo>
                    <a:pt x="124" y="1244"/>
                    <a:pt x="104" y="1304"/>
                    <a:pt x="96" y="1136"/>
                  </a:cubicBezTo>
                  <a:cubicBezTo>
                    <a:pt x="88" y="968"/>
                    <a:pt x="112" y="352"/>
                    <a:pt x="96" y="176"/>
                  </a:cubicBezTo>
                  <a:cubicBezTo>
                    <a:pt x="80" y="0"/>
                    <a:pt x="40" y="40"/>
                    <a:pt x="0" y="80"/>
                  </a:cubicBezTo>
                </a:path>
              </a:pathLst>
            </a:custGeom>
            <a:noFill/>
            <a:ln w="9525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GB"/>
            </a:p>
          </p:txBody>
        </p:sp>
      </p:grpSp>
      <p:sp>
        <p:nvSpPr>
          <p:cNvPr id="23" name="Text Box 45">
            <a:extLst>
              <a:ext uri="{FF2B5EF4-FFF2-40B4-BE49-F238E27FC236}">
                <a16:creationId xmlns:a16="http://schemas.microsoft.com/office/drawing/2014/main" id="{891C318B-A582-47FA-8388-737EEF9014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31360" y="4731866"/>
            <a:ext cx="304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1pPr>
            <a:lvl2pPr marL="742950" indent="-28575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2pPr>
            <a:lvl3pPr marL="11430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3pPr>
            <a:lvl4pPr marL="16002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4pPr>
            <a:lvl5pPr marL="20574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b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24" name="Text Box 46">
            <a:extLst>
              <a:ext uri="{FF2B5EF4-FFF2-40B4-BE49-F238E27FC236}">
                <a16:creationId xmlns:a16="http://schemas.microsoft.com/office/drawing/2014/main" id="{98F075C8-35CA-4FA2-9092-C70ABE5C09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7960" y="4731866"/>
            <a:ext cx="304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1pPr>
            <a:lvl2pPr marL="742950" indent="-28575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2pPr>
            <a:lvl3pPr marL="11430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3pPr>
            <a:lvl4pPr marL="16002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4pPr>
            <a:lvl5pPr marL="20574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b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25" name="Text Box 47">
            <a:extLst>
              <a:ext uri="{FF2B5EF4-FFF2-40B4-BE49-F238E27FC236}">
                <a16:creationId xmlns:a16="http://schemas.microsoft.com/office/drawing/2014/main" id="{117EE7B6-8DD8-4020-B56B-CBF0AE3603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64560" y="4731866"/>
            <a:ext cx="304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1pPr>
            <a:lvl2pPr marL="742950" indent="-28575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2pPr>
            <a:lvl3pPr marL="11430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3pPr>
            <a:lvl4pPr marL="16002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4pPr>
            <a:lvl5pPr marL="20574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b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26" name="Text Box 48">
            <a:extLst>
              <a:ext uri="{FF2B5EF4-FFF2-40B4-BE49-F238E27FC236}">
                <a16:creationId xmlns:a16="http://schemas.microsoft.com/office/drawing/2014/main" id="{8F81F5E0-5EF0-453D-ABC9-D65762A44E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31160" y="4731866"/>
            <a:ext cx="304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1pPr>
            <a:lvl2pPr marL="742950" indent="-28575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2pPr>
            <a:lvl3pPr marL="11430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3pPr>
            <a:lvl4pPr marL="16002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4pPr>
            <a:lvl5pPr marL="20574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b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27" name="Text Box 49">
            <a:extLst>
              <a:ext uri="{FF2B5EF4-FFF2-40B4-BE49-F238E27FC236}">
                <a16:creationId xmlns:a16="http://schemas.microsoft.com/office/drawing/2014/main" id="{E2F56E8D-AE4F-46D3-8FCF-31383DAC56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7760" y="4731866"/>
            <a:ext cx="304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1pPr>
            <a:lvl2pPr marL="742950" indent="-28575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2pPr>
            <a:lvl3pPr marL="11430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3pPr>
            <a:lvl4pPr marL="16002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4pPr>
            <a:lvl5pPr marL="20574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b="0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28" name="Text Box 50">
            <a:extLst>
              <a:ext uri="{FF2B5EF4-FFF2-40B4-BE49-F238E27FC236}">
                <a16:creationId xmlns:a16="http://schemas.microsoft.com/office/drawing/2014/main" id="{D1CEC91E-C731-4B7B-B451-E131688F06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3014" y="4731866"/>
            <a:ext cx="28614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1pPr>
            <a:lvl2pPr marL="742950" indent="-28575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2pPr>
            <a:lvl3pPr marL="11430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3pPr>
            <a:lvl4pPr marL="16002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4pPr>
            <a:lvl5pPr marL="2057400" indent="-228600" algn="r"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CC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b="0" dirty="0">
                <a:solidFill>
                  <a:schemeClr val="tx1"/>
                </a:solidFill>
              </a:rPr>
              <a:t>1</a:t>
            </a:r>
          </a:p>
        </p:txBody>
      </p:sp>
      <p:grpSp>
        <p:nvGrpSpPr>
          <p:cNvPr id="29" name="Group 58">
            <a:extLst>
              <a:ext uri="{FF2B5EF4-FFF2-40B4-BE49-F238E27FC236}">
                <a16:creationId xmlns:a16="http://schemas.microsoft.com/office/drawing/2014/main" id="{63828E0A-015C-46A1-86F7-E56CC80BECE4}"/>
              </a:ext>
            </a:extLst>
          </p:cNvPr>
          <p:cNvGrpSpPr>
            <a:grpSpLocks/>
          </p:cNvGrpSpPr>
          <p:nvPr/>
        </p:nvGrpSpPr>
        <p:grpSpPr bwMode="auto">
          <a:xfrm>
            <a:off x="4383360" y="2798291"/>
            <a:ext cx="914400" cy="2498725"/>
            <a:chOff x="480" y="1450"/>
            <a:chExt cx="576" cy="1574"/>
          </a:xfrm>
        </p:grpSpPr>
        <p:sp>
          <p:nvSpPr>
            <p:cNvPr id="30" name="Text Box 55">
              <a:extLst>
                <a:ext uri="{FF2B5EF4-FFF2-40B4-BE49-F238E27FC236}">
                  <a16:creationId xmlns:a16="http://schemas.microsoft.com/office/drawing/2014/main" id="{11E92E40-DCCE-41B6-9E32-C917CF818C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1450"/>
              <a:ext cx="576" cy="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r">
                <a:defRPr sz="3600" b="1">
                  <a:solidFill>
                    <a:srgbClr val="0000CC"/>
                  </a:solidFill>
                  <a:latin typeface="Tahoma" panose="020B0604030504040204" pitchFamily="34" charset="0"/>
                </a:defRPr>
              </a:lvl1pPr>
              <a:lvl2pPr marL="742950" indent="-285750" algn="r">
                <a:defRPr sz="3600" b="1">
                  <a:solidFill>
                    <a:srgbClr val="0000CC"/>
                  </a:solidFill>
                  <a:latin typeface="Tahoma" panose="020B0604030504040204" pitchFamily="34" charset="0"/>
                </a:defRPr>
              </a:lvl2pPr>
              <a:lvl3pPr marL="1143000" indent="-228600" algn="r">
                <a:defRPr sz="3600" b="1">
                  <a:solidFill>
                    <a:srgbClr val="0000CC"/>
                  </a:solidFill>
                  <a:latin typeface="Tahoma" panose="020B0604030504040204" pitchFamily="34" charset="0"/>
                </a:defRPr>
              </a:lvl3pPr>
              <a:lvl4pPr marL="1600200" indent="-228600" algn="r">
                <a:defRPr sz="3600" b="1">
                  <a:solidFill>
                    <a:srgbClr val="0000CC"/>
                  </a:solidFill>
                  <a:latin typeface="Tahoma" panose="020B0604030504040204" pitchFamily="34" charset="0"/>
                </a:defRPr>
              </a:lvl4pPr>
              <a:lvl5pPr marL="2057400" indent="-228600" algn="r">
                <a:defRPr sz="3600" b="1">
                  <a:solidFill>
                    <a:srgbClr val="0000CC"/>
                  </a:solidFill>
                  <a:latin typeface="Tahoma" panose="020B0604030504040204" pitchFamily="34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rgbClr val="0000CC"/>
                  </a:solidFill>
                  <a:latin typeface="Tahoma" panose="020B0604030504040204" pitchFamily="34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rgbClr val="0000CC"/>
                  </a:solidFill>
                  <a:latin typeface="Tahoma" panose="020B0604030504040204" pitchFamily="34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rgbClr val="0000CC"/>
                  </a:solidFill>
                  <a:latin typeface="Tahoma" panose="020B0604030504040204" pitchFamily="34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rgbClr val="0000CC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1400">
                  <a:solidFill>
                    <a:srgbClr val="CC0000"/>
                  </a:solidFill>
                </a:rPr>
                <a:t>(carry)</a:t>
              </a:r>
              <a:endParaRPr lang="en-US" altLang="en-US" sz="1800">
                <a:solidFill>
                  <a:srgbClr val="CC0000"/>
                </a:solidFill>
              </a:endParaRPr>
            </a:p>
            <a:p>
              <a:pPr algn="ctr"/>
              <a:r>
                <a:rPr lang="en-US" altLang="en-US" sz="2400">
                  <a:solidFill>
                    <a:srgbClr val="006600"/>
                  </a:solidFill>
                </a:rPr>
                <a:t>1</a:t>
              </a:r>
              <a:endParaRPr lang="en-US" altLang="en-US" sz="2400">
                <a:solidFill>
                  <a:srgbClr val="CC0000"/>
                </a:solidFill>
              </a:endParaRPr>
            </a:p>
          </p:txBody>
        </p:sp>
        <p:sp>
          <p:nvSpPr>
            <p:cNvPr id="31" name="Freeform 56">
              <a:extLst>
                <a:ext uri="{FF2B5EF4-FFF2-40B4-BE49-F238E27FC236}">
                  <a16:creationId xmlns:a16="http://schemas.microsoft.com/office/drawing/2014/main" id="{63728A3B-2DC7-4828-BC07-C1A308E46529}"/>
                </a:ext>
              </a:extLst>
            </p:cNvPr>
            <p:cNvSpPr>
              <a:spLocks/>
            </p:cNvSpPr>
            <p:nvPr/>
          </p:nvSpPr>
          <p:spPr bwMode="auto">
            <a:xfrm>
              <a:off x="816" y="1649"/>
              <a:ext cx="192" cy="1375"/>
            </a:xfrm>
            <a:custGeom>
              <a:avLst/>
              <a:gdLst>
                <a:gd name="T0" fmla="*/ 192 w 144"/>
                <a:gd name="T1" fmla="*/ 1248 h 1304"/>
                <a:gd name="T2" fmla="*/ 128 w 144"/>
                <a:gd name="T3" fmla="*/ 1198 h 1304"/>
                <a:gd name="T4" fmla="*/ 128 w 144"/>
                <a:gd name="T5" fmla="*/ 186 h 1304"/>
                <a:gd name="T6" fmla="*/ 0 w 144"/>
                <a:gd name="T7" fmla="*/ 84 h 130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4" h="1304">
                  <a:moveTo>
                    <a:pt x="144" y="1184"/>
                  </a:moveTo>
                  <a:cubicBezTo>
                    <a:pt x="124" y="1244"/>
                    <a:pt x="104" y="1304"/>
                    <a:pt x="96" y="1136"/>
                  </a:cubicBezTo>
                  <a:cubicBezTo>
                    <a:pt x="88" y="968"/>
                    <a:pt x="112" y="352"/>
                    <a:pt x="96" y="176"/>
                  </a:cubicBezTo>
                  <a:cubicBezTo>
                    <a:pt x="80" y="0"/>
                    <a:pt x="40" y="40"/>
                    <a:pt x="0" y="80"/>
                  </a:cubicBezTo>
                </a:path>
              </a:pathLst>
            </a:custGeom>
            <a:noFill/>
            <a:ln w="9525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GB"/>
            </a:p>
          </p:txBody>
        </p:sp>
      </p:grpSp>
      <p:sp>
        <p:nvSpPr>
          <p:cNvPr id="32" name="Rectangle 31">
            <a:extLst>
              <a:ext uri="{FF2B5EF4-FFF2-40B4-BE49-F238E27FC236}">
                <a16:creationId xmlns:a16="http://schemas.microsoft.com/office/drawing/2014/main" id="{17E51399-9480-42E1-A726-24E01F1A0BEF}"/>
              </a:ext>
            </a:extLst>
          </p:cNvPr>
          <p:cNvSpPr/>
          <p:nvPr/>
        </p:nvSpPr>
        <p:spPr>
          <a:xfrm>
            <a:off x="633046" y="1516722"/>
            <a:ext cx="504118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en-US" sz="2000" dirty="0"/>
              <a:t>Conceptually similar to decimal addition</a:t>
            </a:r>
            <a:endParaRPr lang="en-GB" sz="2000" dirty="0"/>
          </a:p>
        </p:txBody>
      </p:sp>
    </p:spTree>
    <p:extLst>
      <p:ext uri="{BB962C8B-B14F-4D97-AF65-F5344CB8AC3E}">
        <p14:creationId xmlns:p14="http://schemas.microsoft.com/office/powerpoint/2010/main" val="23565537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75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75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75"/>
                            </p:stCondLst>
                            <p:childTnLst>
                              <p:par>
                                <p:cTn id="23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75"/>
                            </p:stCondLst>
                            <p:childTnLst>
                              <p:par>
                                <p:cTn id="2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75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75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3" dur="75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8" dur="75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3" dur="75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8" dur="75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8" dur="75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8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8" dur="75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utoUpdateAnimBg="0"/>
      <p:bldP spid="11" grpId="0" autoUpdateAnimBg="0"/>
      <p:bldP spid="14" grpId="0" autoUpdateAnimBg="0"/>
      <p:bldP spid="15" grpId="0" autoUpdateAnimBg="0"/>
      <p:bldP spid="16" grpId="0" autoUpdateAnimBg="0"/>
      <p:bldP spid="17" grpId="0" autoUpdateAnimBg="0"/>
      <p:bldP spid="18" grpId="0" autoUpdateAnimBg="0"/>
      <p:bldP spid="23" grpId="0" autoUpdateAnimBg="0"/>
      <p:bldP spid="24" grpId="0" autoUpdateAnimBg="0"/>
      <p:bldP spid="25" grpId="0" autoUpdateAnimBg="0"/>
      <p:bldP spid="26" grpId="0" autoUpdateAnimBg="0"/>
      <p:bldP spid="27" grpId="0" autoUpdateAnimBg="0"/>
      <p:bldP spid="28" grpId="0" autoUpdateAnimBg="0"/>
    </p:bldLst>
  </p:timing>
</p:sld>
</file>

<file path=ppt/theme/theme1.xml><?xml version="1.0" encoding="utf-8"?>
<a:theme xmlns:a="http://schemas.openxmlformats.org/drawingml/2006/main" name="AQA CD-ROM_PPT">
  <a:themeElements>
    <a:clrScheme name="AQA CD-ROM_PP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AQA CD-ROM_PP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" panose="02020603050405020304" pitchFamily="18" charset="0"/>
          </a:defRPr>
        </a:defPPr>
      </a:lstStyle>
    </a:lnDef>
  </a:objectDefaults>
  <a:extraClrSchemeLst>
    <a:extraClrScheme>
      <a:clrScheme name="AQA CD-ROM_PP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QA CD-ROM_PP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QA CD-ROM_PP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QA CD-ROM_PP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QA CD-ROM_PP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QA CD-ROM_PP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QA CD-ROM_PP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QA CD-ROM_PP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QA CD-ROM_PP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QA CD-ROM_PP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QA CD-ROM_PP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QA CD-ROM_PP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PLTW - Master - Theme">
  <a:themeElements>
    <a:clrScheme name="1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cs0_design">
  <a:themeElements>
    <a:clrScheme name="cs0_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s0_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cs0_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0_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0_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0_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0_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0_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0_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0_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0_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0_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0_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0_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70</TotalTime>
  <Words>1724</Words>
  <Application>Microsoft Office PowerPoint</Application>
  <PresentationFormat>On-screen Show (4:3)</PresentationFormat>
  <Paragraphs>281</Paragraphs>
  <Slides>55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5</vt:i4>
      </vt:variant>
    </vt:vector>
  </HeadingPairs>
  <TitlesOfParts>
    <vt:vector size="68" baseType="lpstr">
      <vt:lpstr>Arial</vt:lpstr>
      <vt:lpstr>Arial Narrow</vt:lpstr>
      <vt:lpstr>Calibri</vt:lpstr>
      <vt:lpstr>Cambria Math</vt:lpstr>
      <vt:lpstr>HellasTimes</vt:lpstr>
      <vt:lpstr>Tahoma</vt:lpstr>
      <vt:lpstr>Times</vt:lpstr>
      <vt:lpstr>Times New Roman</vt:lpstr>
      <vt:lpstr>Wingdings</vt:lpstr>
      <vt:lpstr>AQA CD-ROM_PPT</vt:lpstr>
      <vt:lpstr>PLTW - Master - Theme</vt:lpstr>
      <vt:lpstr>cs0_design</vt:lpstr>
      <vt:lpstr>VISIO</vt:lpstr>
      <vt:lpstr>  Digital Logic &amp; Digital Systems  Part B   Functional Units from Logic Gates &amp; Sequential Logic, Counters and Shift Registers</vt:lpstr>
      <vt:lpstr>Today ….</vt:lpstr>
      <vt:lpstr>Digital Circuits</vt:lpstr>
      <vt:lpstr>Digital Circuits</vt:lpstr>
      <vt:lpstr>Digital Circuits</vt:lpstr>
      <vt:lpstr>Adders</vt:lpstr>
      <vt:lpstr>Half Adder</vt:lpstr>
      <vt:lpstr>Half Adder</vt:lpstr>
      <vt:lpstr>Binary Addition</vt:lpstr>
      <vt:lpstr>PowerPoint Presentation</vt:lpstr>
      <vt:lpstr>PowerPoint Presentation</vt:lpstr>
      <vt:lpstr>PowerPoint Presentation</vt:lpstr>
      <vt:lpstr>Full Adder</vt:lpstr>
      <vt:lpstr>Full Adder</vt:lpstr>
      <vt:lpstr>Parallel Binary Adder </vt:lpstr>
      <vt:lpstr>Parallel Binary Adder </vt:lpstr>
      <vt:lpstr>Parallel Binary Adder</vt:lpstr>
      <vt:lpstr>Parellel Substractor</vt:lpstr>
      <vt:lpstr>HALF SUBSTRACTOR TRUTH TABLE</vt:lpstr>
      <vt:lpstr>PowerPoint Presentation</vt:lpstr>
      <vt:lpstr>Full substractor</vt:lpstr>
      <vt:lpstr>PowerPoint Presentation</vt:lpstr>
      <vt:lpstr>Parallel Binary Subtractor</vt:lpstr>
      <vt:lpstr>Parallel Binary Subtractor </vt:lpstr>
      <vt:lpstr>Parallel Binary Subtractor</vt:lpstr>
      <vt:lpstr>Comparator</vt:lpstr>
      <vt:lpstr>Comparator</vt:lpstr>
      <vt:lpstr>Decoder</vt:lpstr>
      <vt:lpstr>Decoder</vt:lpstr>
      <vt:lpstr>Decoder</vt:lpstr>
      <vt:lpstr>Decoder</vt:lpstr>
      <vt:lpstr>Encoder</vt:lpstr>
      <vt:lpstr>Encoder</vt:lpstr>
      <vt:lpstr>Switching Network</vt:lpstr>
      <vt:lpstr>Multiplexers</vt:lpstr>
      <vt:lpstr>4-to-1 Multiplexer</vt:lpstr>
      <vt:lpstr>Demultiplexer</vt:lpstr>
      <vt:lpstr>Demultiplexer</vt:lpstr>
      <vt:lpstr>MUX/DEMUX Applications</vt:lpstr>
      <vt:lpstr>Sequential Circuits</vt:lpstr>
      <vt:lpstr>Sequential Circuits</vt:lpstr>
      <vt:lpstr>Circuits as Memory</vt:lpstr>
      <vt:lpstr>SR Latch</vt:lpstr>
      <vt:lpstr>SR Latch</vt:lpstr>
      <vt:lpstr>NAND Gate Recap</vt:lpstr>
      <vt:lpstr>SR Latch</vt:lpstr>
      <vt:lpstr>SR Latch</vt:lpstr>
      <vt:lpstr>SR Latch</vt:lpstr>
      <vt:lpstr>SR Latch</vt:lpstr>
      <vt:lpstr>SR Latch</vt:lpstr>
      <vt:lpstr>Gated SR Latch</vt:lpstr>
      <vt:lpstr>D-Type Latch</vt:lpstr>
      <vt:lpstr>4-bit Register</vt:lpstr>
      <vt:lpstr>4-bit Shift Register</vt:lpstr>
      <vt:lpstr>Further Read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gital Circuits</dc:title>
  <dc:creator>Mohamed Abdelshafy</dc:creator>
  <cp:lastModifiedBy>Vaithegy Doraisamy Dr.</cp:lastModifiedBy>
  <cp:revision>114</cp:revision>
  <dcterms:created xsi:type="dcterms:W3CDTF">2019-02-15T10:35:13Z</dcterms:created>
  <dcterms:modified xsi:type="dcterms:W3CDTF">2023-05-12T00:05:53Z</dcterms:modified>
</cp:coreProperties>
</file>